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4EF2" w:rsidRDefault="000E4EF2"/>
    <w:p w:rsidR="00213488" w:rsidRPr="00213488" w:rsidRDefault="00213488" w:rsidP="00213488">
      <w:pPr>
        <w:jc w:val="center"/>
        <w:rPr>
          <w:rFonts w:ascii="Arial Black" w:hAnsi="Arial Black"/>
          <w:u w:val="single"/>
        </w:rPr>
      </w:pPr>
      <w:r w:rsidRPr="00213488">
        <w:rPr>
          <w:rFonts w:ascii="Arial Black" w:hAnsi="Arial Black"/>
          <w:u w:val="single"/>
        </w:rPr>
        <w:t>Registros</w:t>
      </w:r>
      <w:r w:rsidR="00854D7A">
        <w:rPr>
          <w:rFonts w:ascii="Arial Black" w:hAnsi="Arial Black"/>
          <w:u w:val="single"/>
        </w:rPr>
        <w:t xml:space="preserve"> (</w:t>
      </w:r>
      <w:proofErr w:type="spellStart"/>
      <w:r w:rsidR="00854D7A">
        <w:rPr>
          <w:rFonts w:ascii="Arial Black" w:hAnsi="Arial Black"/>
          <w:u w:val="single"/>
        </w:rPr>
        <w:t>Assembler</w:t>
      </w:r>
      <w:proofErr w:type="spellEnd"/>
      <w:r w:rsidR="00854D7A">
        <w:rPr>
          <w:rFonts w:ascii="Arial Black" w:hAnsi="Arial Black"/>
          <w:u w:val="single"/>
        </w:rPr>
        <w:t>)</w:t>
      </w:r>
    </w:p>
    <w:p w:rsidR="00854D7A" w:rsidRDefault="00854D7A" w:rsidP="00213488">
      <w:r>
        <w:t>*Los tipos de registro pueden ser de 16 bits o de 32 bits.</w:t>
      </w:r>
    </w:p>
    <w:p w:rsidR="00854D7A" w:rsidRDefault="00854D7A" w:rsidP="00854D7A">
      <w:r>
        <w:t>*Existen distintos tipos de registros que veremos a continuación:</w:t>
      </w:r>
    </w:p>
    <w:p w:rsidR="003801B2" w:rsidRDefault="003801B2" w:rsidP="00854D7A">
      <w:r>
        <w:sym w:font="Wingdings" w:char="F0E0"/>
      </w:r>
      <w:r w:rsidRPr="003801B2">
        <w:rPr>
          <w:b/>
          <w:i/>
          <w:u w:val="single"/>
        </w:rPr>
        <w:t>Registros de propósito general</w:t>
      </w:r>
      <w:r>
        <w:t>:</w:t>
      </w:r>
    </w:p>
    <w:p w:rsidR="003801B2" w:rsidRDefault="003801B2" w:rsidP="003801B2">
      <w:pPr>
        <w:pStyle w:val="Prrafodelista"/>
        <w:numPr>
          <w:ilvl w:val="0"/>
          <w:numId w:val="1"/>
        </w:numPr>
      </w:pPr>
      <w:r>
        <w:t>Pueden almacenar datos o instrucciones (en el caso de las instrucciones, el registro contiene un desplazamiento que apunta a una dirección de memoria).</w:t>
      </w:r>
    </w:p>
    <w:p w:rsidR="00854D7A" w:rsidRDefault="00854D7A" w:rsidP="00854D7A">
      <w:r>
        <w:sym w:font="Wingdings" w:char="F0E8"/>
      </w:r>
      <w:r>
        <w:t xml:space="preserve"> </w:t>
      </w:r>
      <w:r w:rsidRPr="003801B2">
        <w:rPr>
          <w:b/>
        </w:rPr>
        <w:t>AX</w:t>
      </w:r>
      <w:r>
        <w:t>: acumulador de 16 bits</w:t>
      </w:r>
      <w:r w:rsidR="003801B2">
        <w:t>.</w:t>
      </w:r>
      <w:r>
        <w:tab/>
      </w:r>
      <w:r>
        <w:tab/>
      </w:r>
      <w:r>
        <w:tab/>
      </w:r>
      <w:r>
        <w:tab/>
      </w:r>
      <w:r>
        <w:tab/>
      </w:r>
      <w:r>
        <w:tab/>
      </w:r>
      <w:r>
        <w:sym w:font="Wingdings" w:char="F0E8"/>
      </w:r>
      <w:r>
        <w:t xml:space="preserve"> </w:t>
      </w:r>
      <w:r w:rsidRPr="003801B2">
        <w:rPr>
          <w:b/>
        </w:rPr>
        <w:t>EAX</w:t>
      </w:r>
      <w:r>
        <w:t>: acumulador de 32 bits</w:t>
      </w:r>
      <w:r w:rsidR="003801B2">
        <w:t>.</w:t>
      </w:r>
    </w:p>
    <w:p w:rsidR="00854D7A" w:rsidRDefault="00854D7A" w:rsidP="00854D7A">
      <w:r>
        <w:sym w:font="Wingdings" w:char="F0E8"/>
      </w:r>
      <w:r>
        <w:t xml:space="preserve"> </w:t>
      </w:r>
      <w:r w:rsidRPr="003801B2">
        <w:rPr>
          <w:b/>
        </w:rPr>
        <w:t>BX</w:t>
      </w:r>
      <w:r>
        <w:t>: base de 16 bits</w:t>
      </w:r>
      <w:r w:rsidR="003801B2">
        <w:t>.</w:t>
      </w:r>
      <w:r>
        <w:tab/>
      </w:r>
      <w:r>
        <w:tab/>
      </w:r>
      <w:r>
        <w:tab/>
      </w:r>
      <w:r>
        <w:tab/>
      </w:r>
      <w:r>
        <w:tab/>
      </w:r>
      <w:r>
        <w:tab/>
      </w:r>
      <w:r>
        <w:tab/>
      </w:r>
      <w:r>
        <w:sym w:font="Wingdings" w:char="F0E8"/>
      </w:r>
      <w:r>
        <w:t xml:space="preserve"> </w:t>
      </w:r>
      <w:r w:rsidRPr="003801B2">
        <w:rPr>
          <w:b/>
        </w:rPr>
        <w:t>EBX</w:t>
      </w:r>
      <w:r>
        <w:t>: base de 32 bits</w:t>
      </w:r>
      <w:r w:rsidR="003801B2">
        <w:t>.</w:t>
      </w:r>
    </w:p>
    <w:p w:rsidR="00854D7A" w:rsidRDefault="00854D7A" w:rsidP="00854D7A">
      <w:r>
        <w:sym w:font="Wingdings" w:char="F0E8"/>
      </w:r>
      <w:r>
        <w:t xml:space="preserve"> </w:t>
      </w:r>
      <w:r w:rsidRPr="003801B2">
        <w:rPr>
          <w:b/>
        </w:rPr>
        <w:t>CX</w:t>
      </w:r>
      <w:r>
        <w:t>: contador de 16 bits</w:t>
      </w:r>
      <w:r w:rsidR="003801B2">
        <w:t>.</w:t>
      </w:r>
      <w:r>
        <w:tab/>
      </w:r>
      <w:r>
        <w:tab/>
      </w:r>
      <w:r>
        <w:tab/>
      </w:r>
      <w:r>
        <w:tab/>
      </w:r>
      <w:r>
        <w:tab/>
      </w:r>
      <w:r>
        <w:tab/>
      </w:r>
      <w:r>
        <w:sym w:font="Wingdings" w:char="F0E8"/>
      </w:r>
      <w:r>
        <w:t xml:space="preserve"> </w:t>
      </w:r>
      <w:r w:rsidRPr="003801B2">
        <w:rPr>
          <w:b/>
        </w:rPr>
        <w:t>ECX</w:t>
      </w:r>
      <w:r>
        <w:t>: contador de 32 bits</w:t>
      </w:r>
      <w:r w:rsidR="003801B2">
        <w:t>.</w:t>
      </w:r>
    </w:p>
    <w:p w:rsidR="00854D7A" w:rsidRDefault="00854D7A" w:rsidP="00854D7A">
      <w:r>
        <w:sym w:font="Wingdings" w:char="F0E8"/>
      </w:r>
      <w:r>
        <w:t xml:space="preserve"> </w:t>
      </w:r>
      <w:r w:rsidRPr="003801B2">
        <w:rPr>
          <w:b/>
        </w:rPr>
        <w:t>DX</w:t>
      </w:r>
      <w:r>
        <w:t>: reg.</w:t>
      </w:r>
      <w:r w:rsidR="003801B2">
        <w:t xml:space="preserve"> </w:t>
      </w:r>
      <w:proofErr w:type="gramStart"/>
      <w:r w:rsidR="003801B2">
        <w:t>de</w:t>
      </w:r>
      <w:proofErr w:type="gramEnd"/>
      <w:r w:rsidR="003801B2">
        <w:t xml:space="preserve"> datos de 16 bits.</w:t>
      </w:r>
      <w:r w:rsidR="003801B2">
        <w:tab/>
      </w:r>
      <w:r>
        <w:tab/>
      </w:r>
      <w:r>
        <w:tab/>
      </w:r>
      <w:r>
        <w:tab/>
      </w:r>
      <w:r>
        <w:tab/>
      </w:r>
      <w:r>
        <w:tab/>
      </w:r>
      <w:r>
        <w:sym w:font="Wingdings" w:char="F0E8"/>
      </w:r>
      <w:r>
        <w:t xml:space="preserve"> </w:t>
      </w:r>
      <w:r w:rsidRPr="003801B2">
        <w:rPr>
          <w:b/>
        </w:rPr>
        <w:t>EDX</w:t>
      </w:r>
      <w:r>
        <w:t xml:space="preserve">: reg. </w:t>
      </w:r>
      <w:proofErr w:type="gramStart"/>
      <w:r>
        <w:t>de</w:t>
      </w:r>
      <w:proofErr w:type="gramEnd"/>
      <w:r>
        <w:t xml:space="preserve"> datos de 32 bits</w:t>
      </w:r>
      <w:r w:rsidR="003801B2">
        <w:t>.</w:t>
      </w:r>
    </w:p>
    <w:p w:rsidR="00854D7A" w:rsidRDefault="00854D7A" w:rsidP="00854D7A">
      <w:r>
        <w:sym w:font="Wingdings" w:char="F0E8"/>
      </w:r>
      <w:r>
        <w:t xml:space="preserve"> </w:t>
      </w:r>
      <w:r w:rsidRPr="003801B2">
        <w:rPr>
          <w:b/>
        </w:rPr>
        <w:t>SP</w:t>
      </w:r>
      <w:r>
        <w:t>: puntero de pila (16 bits)</w:t>
      </w:r>
      <w:r w:rsidR="003801B2">
        <w:t>.</w:t>
      </w:r>
      <w:r>
        <w:tab/>
      </w:r>
      <w:r>
        <w:tab/>
      </w:r>
      <w:r>
        <w:tab/>
      </w:r>
      <w:r>
        <w:tab/>
      </w:r>
      <w:r>
        <w:tab/>
      </w:r>
      <w:r>
        <w:tab/>
      </w:r>
      <w:r>
        <w:sym w:font="Wingdings" w:char="F0E8"/>
      </w:r>
      <w:r>
        <w:t xml:space="preserve"> </w:t>
      </w:r>
      <w:r w:rsidRPr="003801B2">
        <w:rPr>
          <w:b/>
        </w:rPr>
        <w:t>ESP</w:t>
      </w:r>
      <w:r>
        <w:t>: puntero de pila (32 bits)</w:t>
      </w:r>
      <w:r w:rsidR="003801B2">
        <w:t>.</w:t>
      </w:r>
    </w:p>
    <w:p w:rsidR="00854D7A" w:rsidRDefault="00854D7A" w:rsidP="00854D7A">
      <w:r>
        <w:sym w:font="Wingdings" w:char="F0E8"/>
      </w:r>
      <w:r>
        <w:t xml:space="preserve"> </w:t>
      </w:r>
      <w:r w:rsidRPr="003801B2">
        <w:rPr>
          <w:b/>
        </w:rPr>
        <w:t>BP</w:t>
      </w:r>
      <w:r>
        <w:t>: base de pila (16 bits)</w:t>
      </w:r>
      <w:r w:rsidR="003801B2">
        <w:t>.</w:t>
      </w:r>
      <w:r>
        <w:tab/>
      </w:r>
      <w:r>
        <w:tab/>
      </w:r>
      <w:r>
        <w:tab/>
      </w:r>
      <w:r>
        <w:tab/>
      </w:r>
      <w:r>
        <w:tab/>
      </w:r>
      <w:r>
        <w:tab/>
      </w:r>
      <w:r>
        <w:sym w:font="Wingdings" w:char="F0E8"/>
      </w:r>
      <w:r>
        <w:t xml:space="preserve"> </w:t>
      </w:r>
      <w:r w:rsidRPr="003801B2">
        <w:rPr>
          <w:b/>
        </w:rPr>
        <w:t>EBP</w:t>
      </w:r>
      <w:r>
        <w:t>: base de pila (32 bits)</w:t>
      </w:r>
      <w:r w:rsidR="003801B2">
        <w:t>.</w:t>
      </w:r>
    </w:p>
    <w:p w:rsidR="00854D7A" w:rsidRDefault="00854D7A" w:rsidP="00854D7A">
      <w:r>
        <w:sym w:font="Wingdings" w:char="F0E8"/>
      </w:r>
      <w:r>
        <w:t xml:space="preserve"> </w:t>
      </w:r>
      <w:r w:rsidRPr="003801B2">
        <w:rPr>
          <w:b/>
        </w:rPr>
        <w:t>SI</w:t>
      </w:r>
      <w:r>
        <w:t>: índice fuente (16 bits)</w:t>
      </w:r>
      <w:r w:rsidR="003801B2">
        <w:t>.</w:t>
      </w:r>
      <w:r>
        <w:tab/>
      </w:r>
      <w:r>
        <w:tab/>
      </w:r>
      <w:r>
        <w:tab/>
      </w:r>
      <w:r>
        <w:tab/>
      </w:r>
      <w:r>
        <w:tab/>
      </w:r>
      <w:r>
        <w:tab/>
      </w:r>
      <w:r>
        <w:sym w:font="Wingdings" w:char="F0E8"/>
      </w:r>
      <w:r>
        <w:t xml:space="preserve"> </w:t>
      </w:r>
      <w:r w:rsidRPr="003801B2">
        <w:rPr>
          <w:b/>
        </w:rPr>
        <w:t>ESI</w:t>
      </w:r>
      <w:r>
        <w:t>: índice fuente (32 bits)</w:t>
      </w:r>
      <w:r w:rsidR="003801B2">
        <w:t>.</w:t>
      </w:r>
    </w:p>
    <w:p w:rsidR="00854D7A" w:rsidRDefault="00854D7A" w:rsidP="00854D7A">
      <w:r>
        <w:sym w:font="Wingdings" w:char="F0E8"/>
      </w:r>
      <w:r>
        <w:t xml:space="preserve"> </w:t>
      </w:r>
      <w:r w:rsidRPr="003801B2">
        <w:rPr>
          <w:b/>
        </w:rPr>
        <w:t>DI</w:t>
      </w:r>
      <w:r>
        <w:t>: índice destino (16 bits)</w:t>
      </w:r>
      <w:r w:rsidR="003801B2">
        <w:t>.</w:t>
      </w:r>
      <w:r>
        <w:tab/>
      </w:r>
      <w:r>
        <w:tab/>
      </w:r>
      <w:r>
        <w:tab/>
      </w:r>
      <w:r>
        <w:tab/>
      </w:r>
      <w:r>
        <w:tab/>
      </w:r>
      <w:r>
        <w:tab/>
      </w:r>
      <w:r>
        <w:sym w:font="Wingdings" w:char="F0E8"/>
      </w:r>
      <w:r>
        <w:t xml:space="preserve"> </w:t>
      </w:r>
      <w:r w:rsidRPr="003801B2">
        <w:rPr>
          <w:b/>
        </w:rPr>
        <w:t>EDI</w:t>
      </w:r>
      <w:r>
        <w:t>: índice destino (32 bits)</w:t>
      </w:r>
      <w:r w:rsidR="003801B2">
        <w:t>.</w:t>
      </w:r>
    </w:p>
    <w:p w:rsidR="00854D7A" w:rsidRDefault="00854D7A" w:rsidP="00854D7A">
      <w:r>
        <w:sym w:font="Wingdings" w:char="F0E8"/>
      </w:r>
      <w:r w:rsidR="003801B2">
        <w:t xml:space="preserve"> </w:t>
      </w:r>
      <w:r w:rsidRPr="003801B2">
        <w:rPr>
          <w:b/>
        </w:rPr>
        <w:t>AL, BL, CL o DL</w:t>
      </w:r>
      <w:r>
        <w:t xml:space="preserve">: </w:t>
      </w:r>
      <w:r w:rsidR="003801B2">
        <w:t>byte de menor peso del registro indicado.</w:t>
      </w:r>
    </w:p>
    <w:p w:rsidR="003801B2" w:rsidRDefault="003801B2" w:rsidP="00854D7A">
      <w:r>
        <w:sym w:font="Wingdings" w:char="F0E8"/>
      </w:r>
      <w:r>
        <w:t xml:space="preserve"> </w:t>
      </w:r>
      <w:r w:rsidRPr="003801B2">
        <w:rPr>
          <w:b/>
        </w:rPr>
        <w:t>AH, BH, CH o DH</w:t>
      </w:r>
      <w:r>
        <w:t>: byte de mayor peso del registro indicado.</w:t>
      </w:r>
    </w:p>
    <w:p w:rsidR="003801B2" w:rsidRDefault="000F4028" w:rsidP="000F4028">
      <w:pPr>
        <w:pStyle w:val="Prrafodelista"/>
        <w:numPr>
          <w:ilvl w:val="0"/>
          <w:numId w:val="1"/>
        </w:numPr>
      </w:pPr>
      <w:r>
        <w:t>El registro puntero de pila (SP o ESP) disminuye en 1 cuando un elemento es añadido a la pila para escribir el elemento en la cima de la pila. Cuando un elemento es quitado de la pila, entonces incrementa en 1.</w:t>
      </w:r>
    </w:p>
    <w:p w:rsidR="000F4028" w:rsidRDefault="000F4028" w:rsidP="000F4028">
      <w:pPr>
        <w:pStyle w:val="Prrafodelista"/>
        <w:numPr>
          <w:ilvl w:val="0"/>
          <w:numId w:val="1"/>
        </w:numPr>
      </w:pPr>
      <w:r>
        <w:t>El registro base de pila (BP o EBP) es utilizado para acceder a estructuras de  datos pasadas en la pila. Apunta a la base de la pila, pero cuando existen rutinas toma el papel del puntero de pila para que este no pierda su valor.</w:t>
      </w:r>
    </w:p>
    <w:p w:rsidR="000F4028" w:rsidRDefault="000F4028" w:rsidP="000F4028"/>
    <w:p w:rsidR="000F4028" w:rsidRDefault="000F4028" w:rsidP="000F4028">
      <w:r>
        <w:sym w:font="Wingdings" w:char="F0E0"/>
      </w:r>
      <w:r w:rsidRPr="0025160A">
        <w:rPr>
          <w:b/>
          <w:i/>
          <w:u w:val="single"/>
        </w:rPr>
        <w:t>Registro puntero de instrucciones</w:t>
      </w:r>
      <w:r>
        <w:t>:</w:t>
      </w:r>
    </w:p>
    <w:p w:rsidR="000F4028" w:rsidRDefault="000F4028" w:rsidP="000F4028">
      <w:pPr>
        <w:pStyle w:val="Prrafodelista"/>
        <w:numPr>
          <w:ilvl w:val="0"/>
          <w:numId w:val="2"/>
        </w:numPr>
      </w:pPr>
      <w:r>
        <w:t>Almacena la dirección de la próxima instrucción a ejecutar.</w:t>
      </w:r>
    </w:p>
    <w:p w:rsidR="0025160A" w:rsidRDefault="000F4028" w:rsidP="0025160A">
      <w:pPr>
        <w:pStyle w:val="Prrafodelista"/>
        <w:numPr>
          <w:ilvl w:val="0"/>
          <w:numId w:val="2"/>
        </w:numPr>
      </w:pPr>
      <w:r>
        <w:t>Es afectada por el control de transferencias de las instrucciones, las interrupciones y las excepciones.</w:t>
      </w:r>
    </w:p>
    <w:p w:rsidR="0025160A" w:rsidRDefault="0025160A" w:rsidP="0025160A"/>
    <w:p w:rsidR="0025160A" w:rsidRDefault="0025160A" w:rsidP="0025160A">
      <w:r>
        <w:sym w:font="Wingdings" w:char="F0E8"/>
      </w:r>
      <w:r>
        <w:t xml:space="preserve"> </w:t>
      </w:r>
      <w:r w:rsidRPr="0025160A">
        <w:rPr>
          <w:b/>
        </w:rPr>
        <w:t>IP</w:t>
      </w:r>
      <w:r>
        <w:t>: puntero de instrucciones (16 bits).</w:t>
      </w:r>
      <w:r>
        <w:tab/>
      </w:r>
      <w:r>
        <w:tab/>
      </w:r>
      <w:r>
        <w:sym w:font="Wingdings" w:char="F0E8"/>
      </w:r>
      <w:r>
        <w:t xml:space="preserve"> </w:t>
      </w:r>
      <w:r w:rsidRPr="0025160A">
        <w:rPr>
          <w:b/>
        </w:rPr>
        <w:t>EIP</w:t>
      </w:r>
      <w:r>
        <w:t>: puntero de instrucciones (32 bits).</w:t>
      </w:r>
    </w:p>
    <w:p w:rsidR="0025160A" w:rsidRDefault="0025160A" w:rsidP="0025160A">
      <w:pPr>
        <w:pStyle w:val="Prrafodelista"/>
        <w:numPr>
          <w:ilvl w:val="0"/>
          <w:numId w:val="4"/>
        </w:numPr>
      </w:pPr>
      <w:r>
        <w:t>En memoria segmentada, la dirección de la instrucción en curso puede hallarse sumando el desplazamiento (2 bytes de menos peso del EIP, que es el IP) a la base donde comienza el segmento de código (CS).</w:t>
      </w:r>
    </w:p>
    <w:p w:rsidR="0025160A" w:rsidRDefault="0025160A" w:rsidP="0025160A"/>
    <w:p w:rsidR="0025160A" w:rsidRDefault="0025160A" w:rsidP="0025160A">
      <w:r>
        <w:sym w:font="Wingdings" w:char="F0E0"/>
      </w:r>
      <w:r>
        <w:t xml:space="preserve"> </w:t>
      </w:r>
      <w:r w:rsidRPr="0025160A">
        <w:rPr>
          <w:b/>
          <w:i/>
          <w:u w:val="single"/>
        </w:rPr>
        <w:t>Registros de estado o señalizadores</w:t>
      </w:r>
      <w:r>
        <w:t>:</w:t>
      </w:r>
    </w:p>
    <w:p w:rsidR="0025160A" w:rsidRDefault="0025160A" w:rsidP="0025160A">
      <w:pPr>
        <w:pStyle w:val="Prrafodelista"/>
        <w:numPr>
          <w:ilvl w:val="0"/>
          <w:numId w:val="4"/>
        </w:numPr>
      </w:pPr>
      <w:r>
        <w:t>También es conocido como FLAGS o EFLAGS y abarca casi todas las operaciones controladas por la unidad aritmético-lógica (ALU) y algunos restantes que actúan como señalizadores del sistema.</w:t>
      </w:r>
    </w:p>
    <w:p w:rsidR="0025160A" w:rsidRDefault="0025160A" w:rsidP="0025160A">
      <w:r>
        <w:sym w:font="Wingdings" w:char="F0E8"/>
      </w:r>
      <w:r>
        <w:t xml:space="preserve"> </w:t>
      </w:r>
      <w:r w:rsidRPr="00FA00A3">
        <w:rPr>
          <w:b/>
        </w:rPr>
        <w:t>CF</w:t>
      </w:r>
      <w:r>
        <w:t>: señalizador de acarreo en el MSB</w:t>
      </w:r>
      <w:r w:rsidR="00580BA6">
        <w:t xml:space="preserve"> (1 si</w:t>
      </w:r>
      <w:r>
        <w:t xml:space="preserve"> hay</w:t>
      </w:r>
      <w:r w:rsidR="00580BA6">
        <w:t xml:space="preserve"> acarreo, 0 si</w:t>
      </w:r>
      <w:r>
        <w:t xml:space="preserve"> no).</w:t>
      </w:r>
    </w:p>
    <w:p w:rsidR="0025160A" w:rsidRDefault="0025160A" w:rsidP="0025160A">
      <w:r>
        <w:sym w:font="Wingdings" w:char="F0E8"/>
      </w:r>
      <w:r>
        <w:t xml:space="preserve"> </w:t>
      </w:r>
      <w:r w:rsidRPr="00FA00A3">
        <w:rPr>
          <w:b/>
        </w:rPr>
        <w:t>PF</w:t>
      </w:r>
      <w:r>
        <w:t xml:space="preserve">: </w:t>
      </w:r>
      <w:r w:rsidR="00580BA6">
        <w:t>señalizador de paridad impar (1 si hay bits impares, 0 si no lo hay).</w:t>
      </w:r>
    </w:p>
    <w:p w:rsidR="00580BA6" w:rsidRDefault="00580BA6" w:rsidP="0025160A">
      <w:r>
        <w:sym w:font="Wingdings" w:char="F0E8"/>
      </w:r>
      <w:r>
        <w:t xml:space="preserve"> </w:t>
      </w:r>
      <w:r w:rsidRPr="00FA00A3">
        <w:rPr>
          <w:b/>
        </w:rPr>
        <w:t>AF</w:t>
      </w:r>
      <w:r>
        <w:t>: señalizador de acarreo auxiliar o intermedio (1 si hay acarreo en el bit tres, 0 si no lo hay).</w:t>
      </w:r>
    </w:p>
    <w:p w:rsidR="000F4028" w:rsidRDefault="00580BA6" w:rsidP="0025160A">
      <w:r>
        <w:sym w:font="Wingdings" w:char="F0E8"/>
      </w:r>
      <w:r>
        <w:t xml:space="preserve"> </w:t>
      </w:r>
      <w:r w:rsidRPr="00FA00A3">
        <w:rPr>
          <w:b/>
        </w:rPr>
        <w:t>ZF</w:t>
      </w:r>
      <w:r>
        <w:t>: señalizador de cero (1 si todos los bits son ceros, 0 si no).</w:t>
      </w:r>
    </w:p>
    <w:p w:rsidR="00580BA6" w:rsidRDefault="00580BA6" w:rsidP="0025160A">
      <w:r>
        <w:sym w:font="Wingdings" w:char="F0E8"/>
      </w:r>
      <w:r>
        <w:t xml:space="preserve"> </w:t>
      </w:r>
      <w:r w:rsidRPr="00FA00A3">
        <w:rPr>
          <w:b/>
        </w:rPr>
        <w:t>SF</w:t>
      </w:r>
      <w:r>
        <w:t>: señalizador de signo (1 si el MSB es 1, 0 si es 0).</w:t>
      </w:r>
    </w:p>
    <w:p w:rsidR="00580BA6" w:rsidRDefault="00580BA6" w:rsidP="0025160A">
      <w:r>
        <w:sym w:font="Wingdings" w:char="F0E8"/>
      </w:r>
      <w:r>
        <w:t xml:space="preserve"> </w:t>
      </w:r>
      <w:r w:rsidRPr="00FA00A3">
        <w:rPr>
          <w:b/>
        </w:rPr>
        <w:t>TF</w:t>
      </w:r>
      <w:r>
        <w:t>: excepción al terminar la ejecución de la instrucción (1 provoca una excepción, 0 no).</w:t>
      </w:r>
    </w:p>
    <w:p w:rsidR="00580BA6" w:rsidRDefault="00580BA6" w:rsidP="0025160A">
      <w:r>
        <w:sym w:font="Wingdings" w:char="F0E8"/>
      </w:r>
      <w:r w:rsidR="00212424">
        <w:t xml:space="preserve"> </w:t>
      </w:r>
      <w:r w:rsidR="00212424" w:rsidRPr="00FA00A3">
        <w:rPr>
          <w:b/>
        </w:rPr>
        <w:t>IF</w:t>
      </w:r>
      <w:r w:rsidR="00212424">
        <w:t>: señalizador</w:t>
      </w:r>
      <w:r>
        <w:t xml:space="preserve"> de habilitación de interrupciones (1 atiende las interrupciones no </w:t>
      </w:r>
      <w:proofErr w:type="spellStart"/>
      <w:r>
        <w:t>mascarables</w:t>
      </w:r>
      <w:proofErr w:type="spellEnd"/>
      <w:r>
        <w:t xml:space="preserve"> y permite reconocer las peticiones de interrupción </w:t>
      </w:r>
      <w:proofErr w:type="spellStart"/>
      <w:r>
        <w:t>mascarables</w:t>
      </w:r>
      <w:proofErr w:type="spellEnd"/>
      <w:r>
        <w:t xml:space="preserve"> que provoca la INTR, 0 no atiende nada).</w:t>
      </w:r>
    </w:p>
    <w:p w:rsidR="00580BA6" w:rsidRDefault="00580BA6" w:rsidP="0025160A">
      <w:r>
        <w:sym w:font="Wingdings" w:char="F0E8"/>
      </w:r>
      <w:r w:rsidR="00212424">
        <w:t xml:space="preserve"> </w:t>
      </w:r>
      <w:r w:rsidR="00212424" w:rsidRPr="00FA00A3">
        <w:rPr>
          <w:b/>
        </w:rPr>
        <w:t>DF</w:t>
      </w:r>
      <w:r w:rsidR="00212424">
        <w:t>: señalizador</w:t>
      </w:r>
      <w:r>
        <w:t xml:space="preserve"> de dirección de exploración de </w:t>
      </w:r>
      <w:proofErr w:type="spellStart"/>
      <w:r>
        <w:t>strings</w:t>
      </w:r>
      <w:proofErr w:type="spellEnd"/>
      <w:r>
        <w:t xml:space="preserve"> (1 decremento automático de ESI y EDI que direccionan la cadena, 0 incremento automático de ESI y EDI).</w:t>
      </w:r>
    </w:p>
    <w:p w:rsidR="00212424" w:rsidRDefault="00212424" w:rsidP="0025160A">
      <w:r>
        <w:sym w:font="Wingdings" w:char="F0E8"/>
      </w:r>
      <w:r>
        <w:t xml:space="preserve"> </w:t>
      </w:r>
      <w:r w:rsidRPr="00FA00A3">
        <w:rPr>
          <w:b/>
        </w:rPr>
        <w:t>OF</w:t>
      </w:r>
      <w:r>
        <w:t xml:space="preserve">: señalizador de </w:t>
      </w:r>
      <w:proofErr w:type="spellStart"/>
      <w:r>
        <w:t>overflow</w:t>
      </w:r>
      <w:proofErr w:type="spellEnd"/>
      <w:r>
        <w:t xml:space="preserve"> (1 si hay </w:t>
      </w:r>
      <w:proofErr w:type="spellStart"/>
      <w:r>
        <w:t>overflow</w:t>
      </w:r>
      <w:proofErr w:type="spellEnd"/>
      <w:r>
        <w:t>, 0 si no lo hay).</w:t>
      </w:r>
    </w:p>
    <w:p w:rsidR="00212424" w:rsidRDefault="00212424" w:rsidP="0025160A">
      <w:r>
        <w:sym w:font="Wingdings" w:char="F0E8"/>
      </w:r>
      <w:r>
        <w:t xml:space="preserve"> </w:t>
      </w:r>
      <w:r w:rsidRPr="00FA00A3">
        <w:rPr>
          <w:b/>
        </w:rPr>
        <w:t>IOPL</w:t>
      </w:r>
      <w:r>
        <w:t>: señalizador de privilegio de entradas y salidas y también el nivel de privilegio para alterar a IF al cargar el registro a EFLAGS o FLAGS (11 pueden acceder todos, 10 nivel 2, 01 nivel 1, 00 solamente puede acceder el sistema operativo). Se emplea en modo protegido con 2 bits.</w:t>
      </w:r>
    </w:p>
    <w:p w:rsidR="00212424" w:rsidRDefault="00212424" w:rsidP="0025160A">
      <w:r>
        <w:sym w:font="Wingdings" w:char="F0E8"/>
      </w:r>
      <w:r>
        <w:t xml:space="preserve"> </w:t>
      </w:r>
      <w:r w:rsidRPr="00FA00A3">
        <w:rPr>
          <w:b/>
        </w:rPr>
        <w:t>NT</w:t>
      </w:r>
      <w:r>
        <w:t>: tarea anidada (1 cuando luego de realizar una tarea hay que volver a la misma, 0 cuando esto no sucede).</w:t>
      </w:r>
    </w:p>
    <w:p w:rsidR="00212424" w:rsidRDefault="00212424" w:rsidP="0025160A">
      <w:r>
        <w:sym w:font="Wingdings" w:char="F0E8"/>
      </w:r>
      <w:r>
        <w:t xml:space="preserve"> </w:t>
      </w:r>
      <w:r w:rsidR="00FA00A3" w:rsidRPr="00FA00A3">
        <w:rPr>
          <w:b/>
        </w:rPr>
        <w:t>RF</w:t>
      </w:r>
      <w:r w:rsidR="00FA00A3">
        <w:t>: señalizador de reanudación (1 ignora el fallo y continua la ejecución de instrucciones, 0 no lo hace).</w:t>
      </w:r>
    </w:p>
    <w:p w:rsidR="00FA00A3" w:rsidRDefault="00FA00A3" w:rsidP="0025160A">
      <w:r>
        <w:sym w:font="Wingdings" w:char="F0E8"/>
      </w:r>
      <w:r>
        <w:t xml:space="preserve"> </w:t>
      </w:r>
      <w:r w:rsidRPr="00FA00A3">
        <w:rPr>
          <w:b/>
        </w:rPr>
        <w:t>VM</w:t>
      </w:r>
      <w:r>
        <w:t>: modo virtual 86 (1 pasa de modo protegido a modo virtual 86, 0 no lo hace).</w:t>
      </w:r>
    </w:p>
    <w:p w:rsidR="00FA00A3" w:rsidRDefault="00FA00A3" w:rsidP="0025160A"/>
    <w:p w:rsidR="00FA00A3" w:rsidRDefault="00FA00A3" w:rsidP="0025160A">
      <w:r>
        <w:sym w:font="Wingdings" w:char="F0E8"/>
      </w:r>
      <w:r>
        <w:t xml:space="preserve"> </w:t>
      </w:r>
      <w:r w:rsidRPr="00FA00A3">
        <w:rPr>
          <w:b/>
        </w:rPr>
        <w:t>AC</w:t>
      </w:r>
      <w:r>
        <w:t>: bit de chequeo de alineamiento (1 produce una excepción para alinear una palabra, 0 no lo hace).</w:t>
      </w:r>
    </w:p>
    <w:p w:rsidR="00FA00A3" w:rsidRDefault="00FA00A3" w:rsidP="0025160A">
      <w:r>
        <w:sym w:font="Wingdings" w:char="F0E8"/>
      </w:r>
      <w:r>
        <w:t xml:space="preserve"> </w:t>
      </w:r>
      <w:r w:rsidRPr="00FA00A3">
        <w:rPr>
          <w:b/>
        </w:rPr>
        <w:t>VIP</w:t>
      </w:r>
      <w:r>
        <w:t xml:space="preserve">: interrupción </w:t>
      </w:r>
      <w:proofErr w:type="spellStart"/>
      <w:r>
        <w:t>mascarable</w:t>
      </w:r>
      <w:proofErr w:type="spellEnd"/>
      <w:r>
        <w:t xml:space="preserve"> virtual pendiente (1 interrupción pendiente, 0 no la hay).</w:t>
      </w:r>
    </w:p>
    <w:p w:rsidR="00FA00A3" w:rsidRDefault="00FA00A3" w:rsidP="0025160A">
      <w:r>
        <w:sym w:font="Wingdings" w:char="F0E8"/>
      </w:r>
      <w:r>
        <w:t xml:space="preserve"> </w:t>
      </w:r>
      <w:r w:rsidRPr="00FA00A3">
        <w:rPr>
          <w:b/>
        </w:rPr>
        <w:t>VIF</w:t>
      </w:r>
      <w:r>
        <w:t>: interrupción virtual (equivalente a IF pero trabajando en modo virtual 8086).</w:t>
      </w:r>
    </w:p>
    <w:p w:rsidR="00FA00A3" w:rsidRDefault="00FA00A3" w:rsidP="0025160A">
      <w:r>
        <w:sym w:font="Wingdings" w:char="F0E8"/>
      </w:r>
      <w:r>
        <w:t xml:space="preserve"> </w:t>
      </w:r>
      <w:r w:rsidRPr="00FA00A3">
        <w:rPr>
          <w:b/>
        </w:rPr>
        <w:t>ID</w:t>
      </w:r>
      <w:r>
        <w:t>: bit de identificación (1 soporta la instrucción CPUID para identificar la CPU, 0 no la soporta).</w:t>
      </w:r>
    </w:p>
    <w:p w:rsidR="00FA00A3" w:rsidRDefault="00FA00A3" w:rsidP="0025160A"/>
    <w:p w:rsidR="00FA00A3" w:rsidRDefault="00FA00A3" w:rsidP="0025160A">
      <w:r>
        <w:sym w:font="Wingdings" w:char="F0E0"/>
      </w:r>
      <w:r>
        <w:t xml:space="preserve"> </w:t>
      </w:r>
      <w:r w:rsidRPr="00FA00A3">
        <w:rPr>
          <w:b/>
          <w:i/>
          <w:u w:val="single"/>
        </w:rPr>
        <w:t>Registros de segmento</w:t>
      </w:r>
      <w:r>
        <w:t>:</w:t>
      </w:r>
    </w:p>
    <w:p w:rsidR="00FA00A3" w:rsidRDefault="00C24C59" w:rsidP="00C24C59">
      <w:pPr>
        <w:pStyle w:val="Prrafodelista"/>
        <w:numPr>
          <w:ilvl w:val="0"/>
          <w:numId w:val="4"/>
        </w:numPr>
      </w:pPr>
      <w:r>
        <w:t>Existen 3 tipos de segmentos: segmentos de pila, de código y de datos.</w:t>
      </w:r>
    </w:p>
    <w:p w:rsidR="00C24C59" w:rsidRDefault="00C24C59" w:rsidP="0025160A">
      <w:r>
        <w:sym w:font="Wingdings" w:char="F0E8"/>
      </w:r>
      <w:r>
        <w:t xml:space="preserve"> CS: segmento de código (16 bits).</w:t>
      </w:r>
    </w:p>
    <w:p w:rsidR="00C24C59" w:rsidRDefault="00C24C59" w:rsidP="0025160A">
      <w:r>
        <w:sym w:font="Wingdings" w:char="F0E8"/>
      </w:r>
      <w:r>
        <w:t xml:space="preserve"> SS: segmento de pila (16 bits).</w:t>
      </w:r>
    </w:p>
    <w:p w:rsidR="00C24C59" w:rsidRDefault="00C24C59" w:rsidP="0025160A">
      <w:r>
        <w:sym w:font="Wingdings" w:char="F0E8"/>
      </w:r>
      <w:r>
        <w:t xml:space="preserve"> DS: segmento de datos (16 bits).</w:t>
      </w:r>
      <w:r>
        <w:tab/>
      </w:r>
      <w:r>
        <w:tab/>
      </w:r>
      <w:r>
        <w:tab/>
      </w:r>
      <w:r>
        <w:sym w:font="Wingdings" w:char="F0E8"/>
      </w:r>
      <w:r>
        <w:t xml:space="preserve"> ES, FS, GS: segmentos extra de datos (32 bits).</w:t>
      </w:r>
    </w:p>
    <w:p w:rsidR="00C24C59" w:rsidRDefault="00C24C59" w:rsidP="00C24C59">
      <w:pPr>
        <w:pStyle w:val="Prrafodelista"/>
        <w:numPr>
          <w:ilvl w:val="0"/>
          <w:numId w:val="4"/>
        </w:numPr>
      </w:pPr>
      <w:r>
        <w:t>El segmento de código (CS) contiene el segmento de código que se está ejecutando en CPU. El desplazamiento que debe añadírsele reside en el IP o EIP.</w:t>
      </w:r>
    </w:p>
    <w:p w:rsidR="00447CF3" w:rsidRDefault="00C24C59" w:rsidP="00447CF3">
      <w:pPr>
        <w:pStyle w:val="Prrafodelista"/>
        <w:numPr>
          <w:ilvl w:val="0"/>
          <w:numId w:val="4"/>
        </w:numPr>
      </w:pPr>
      <w:r>
        <w:t>El segmento de pila (SS) contiene el valor del selector del segmento de pila en curso. El desplazamiento que debe añadirse a la base del SS para determinar la cima, donde se cargan y descargan los datos reside en el SP o ESP.</w:t>
      </w:r>
    </w:p>
    <w:p w:rsidR="00C24C59" w:rsidRDefault="00C24C59" w:rsidP="00C24C59">
      <w:pPr>
        <w:pStyle w:val="Prrafodelista"/>
        <w:numPr>
          <w:ilvl w:val="0"/>
          <w:numId w:val="4"/>
        </w:numPr>
      </w:pPr>
      <w:r>
        <w:t xml:space="preserve">El segmento de datos (DS) contiene el valor del selector del segmento de datos. El desplazamiento que debe añadirse viene especificado en el modo de direccionamiento usado en la instrucción para expresar </w:t>
      </w:r>
      <w:proofErr w:type="spellStart"/>
      <w:r>
        <w:t>operandos</w:t>
      </w:r>
      <w:proofErr w:type="spellEnd"/>
      <w:r>
        <w:t xml:space="preserve"> y el resultado.</w:t>
      </w:r>
    </w:p>
    <w:p w:rsidR="00447CF3" w:rsidRDefault="00447CF3" w:rsidP="00447CF3">
      <w:pPr>
        <w:pStyle w:val="Prrafodelista"/>
      </w:pPr>
    </w:p>
    <w:p w:rsidR="00447CF3" w:rsidRDefault="00447CF3" w:rsidP="00447CF3"/>
    <w:p w:rsidR="00447CF3" w:rsidRPr="00447CF3" w:rsidRDefault="00D14AA2" w:rsidP="00447CF3">
      <w:pPr>
        <w:jc w:val="center"/>
        <w:rPr>
          <w:rFonts w:ascii="Arial Black" w:hAnsi="Arial Black"/>
          <w:u w:val="single"/>
        </w:rPr>
      </w:pPr>
      <w:r>
        <w:rPr>
          <w:rFonts w:ascii="Arial Black" w:hAnsi="Arial Black"/>
          <w:u w:val="single"/>
        </w:rPr>
        <w:t>Memoria/</w:t>
      </w:r>
      <w:r w:rsidR="00447CF3" w:rsidRPr="00447CF3">
        <w:rPr>
          <w:rFonts w:ascii="Arial Black" w:hAnsi="Arial Black"/>
          <w:u w:val="single"/>
        </w:rPr>
        <w:t>Segmentación en modo real</w:t>
      </w:r>
    </w:p>
    <w:p w:rsidR="00447CF3" w:rsidRDefault="00447CF3" w:rsidP="00447CF3">
      <w:r>
        <w:t>*No posee tipo alguno de protección ni posibilidad de manejo de memoria virtual.</w:t>
      </w:r>
    </w:p>
    <w:p w:rsidR="00447CF3" w:rsidRDefault="004E4107" w:rsidP="00447CF3">
      <w:r>
        <w:t>*Un segmento</w:t>
      </w:r>
      <w:r w:rsidR="00447CF3">
        <w:t xml:space="preserve"> queda definido por:</w:t>
      </w:r>
    </w:p>
    <w:p w:rsidR="00447CF3" w:rsidRDefault="00447CF3" w:rsidP="00447CF3">
      <w:r>
        <w:tab/>
      </w:r>
      <w:r>
        <w:sym w:font="Wingdings" w:char="F0E0"/>
      </w:r>
      <w:r>
        <w:t xml:space="preserve"> </w:t>
      </w:r>
      <w:r w:rsidRPr="004E4107">
        <w:rPr>
          <w:u w:val="single"/>
        </w:rPr>
        <w:t>Base o dirección de comienzo</w:t>
      </w:r>
      <w:r>
        <w:t xml:space="preserve"> (20 bits).</w:t>
      </w:r>
    </w:p>
    <w:p w:rsidR="00447CF3" w:rsidRDefault="00447CF3" w:rsidP="00447CF3">
      <w:r>
        <w:tab/>
      </w:r>
      <w:r>
        <w:sym w:font="Wingdings" w:char="F0E0"/>
      </w:r>
      <w:r>
        <w:t xml:space="preserve"> </w:t>
      </w:r>
      <w:r w:rsidRPr="004E4107">
        <w:rPr>
          <w:u w:val="single"/>
        </w:rPr>
        <w:t>Desplazamiento</w:t>
      </w:r>
      <w:r w:rsidR="004E4107" w:rsidRPr="004E4107">
        <w:rPr>
          <w:u w:val="single"/>
        </w:rPr>
        <w:t xml:space="preserve"> de 16 bits</w:t>
      </w:r>
      <w:r>
        <w:t xml:space="preserve"> (admite un tamaño máximo 64KBytes y la capacidad máxima de </w:t>
      </w:r>
      <w:r w:rsidR="004E4107">
        <w:tab/>
        <w:t xml:space="preserve">  </w:t>
      </w:r>
      <w:r w:rsidR="004E4107">
        <w:tab/>
        <w:t xml:space="preserve">     </w:t>
      </w:r>
      <w:r>
        <w:t>MP de 1 Mbyte).</w:t>
      </w:r>
    </w:p>
    <w:p w:rsidR="004E4107" w:rsidRDefault="004E4107" w:rsidP="00447CF3">
      <w:r>
        <w:t>*Todo segmento (datos, pila o código) está especificado por una dirección lógica, compuesta de 2 campos de 16 bits cada uno:</w:t>
      </w:r>
    </w:p>
    <w:p w:rsidR="004E4107" w:rsidRDefault="004E4107" w:rsidP="00447CF3"/>
    <w:p w:rsidR="00447CF3" w:rsidRPr="00447CF3" w:rsidRDefault="004E4107" w:rsidP="00447CF3">
      <w:pPr>
        <w:rPr>
          <w:rFonts w:ascii="Arial Black" w:hAnsi="Arial Black"/>
        </w:rPr>
      </w:pPr>
      <w:r>
        <w:tab/>
      </w:r>
      <w:r>
        <w:sym w:font="Wingdings" w:char="F0E0"/>
      </w:r>
      <w:r>
        <w:t xml:space="preserve"> </w:t>
      </w:r>
      <w:r w:rsidRPr="004E4107">
        <w:rPr>
          <w:u w:val="single"/>
        </w:rPr>
        <w:t>Selector</w:t>
      </w:r>
      <w:r>
        <w:t xml:space="preserve">: hace referencia a la base del segmento, que se deduce a partir del valor contenido </w:t>
      </w:r>
      <w:r>
        <w:tab/>
        <w:t xml:space="preserve">         </w:t>
      </w:r>
      <w:r>
        <w:tab/>
        <w:t xml:space="preserve">        en el registro de segmento apropiado. Como el 8086 maneja una MP de 1 Mbyte se </w:t>
      </w:r>
      <w:r>
        <w:tab/>
      </w:r>
      <w:r>
        <w:tab/>
        <w:t xml:space="preserve">        añaden 4 ceros a los 16 bits del registro de segmento.</w:t>
      </w:r>
      <w:r w:rsidR="00447CF3">
        <w:rPr>
          <w:rFonts w:ascii="Arial Black" w:hAnsi="Arial Black"/>
        </w:rPr>
        <w:tab/>
      </w:r>
    </w:p>
    <w:p w:rsidR="00580BA6" w:rsidRDefault="00465F01" w:rsidP="0025160A">
      <w:r>
        <w:rPr>
          <w:noProof/>
          <w:lang w:eastAsia="es-AR"/>
        </w:rPr>
        <mc:AlternateContent>
          <mc:Choice Requires="wpg">
            <w:drawing>
              <wp:anchor distT="0" distB="0" distL="114300" distR="114300" simplePos="0" relativeHeight="251660288" behindDoc="0" locked="0" layoutInCell="0" allowOverlap="1" wp14:anchorId="5BFEA3B4" wp14:editId="52DB17CA">
                <wp:simplePos x="0" y="0"/>
                <wp:positionH relativeFrom="column">
                  <wp:posOffset>900430</wp:posOffset>
                </wp:positionH>
                <wp:positionV relativeFrom="paragraph">
                  <wp:posOffset>694690</wp:posOffset>
                </wp:positionV>
                <wp:extent cx="4663440" cy="851535"/>
                <wp:effectExtent l="0" t="0" r="0" b="5715"/>
                <wp:wrapNone/>
                <wp:docPr id="484" name="Grupo 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3440" cy="851535"/>
                          <a:chOff x="3153" y="8683"/>
                          <a:chExt cx="7344" cy="1341"/>
                        </a:xfrm>
                      </wpg:grpSpPr>
                      <wps:wsp>
                        <wps:cNvPr id="485" name="Rectangle 67"/>
                        <wps:cNvSpPr>
                          <a:spLocks noChangeArrowheads="1"/>
                        </wps:cNvSpPr>
                        <wps:spPr bwMode="auto">
                          <a:xfrm>
                            <a:off x="4860" y="9129"/>
                            <a:ext cx="624" cy="431"/>
                          </a:xfrm>
                          <a:prstGeom prst="rect">
                            <a:avLst/>
                          </a:pr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6" name="Text Box 68"/>
                        <wps:cNvSpPr txBox="1">
                          <a:spLocks noChangeArrowheads="1"/>
                        </wps:cNvSpPr>
                        <wps:spPr bwMode="auto">
                          <a:xfrm>
                            <a:off x="3455" y="9192"/>
                            <a:ext cx="1076"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INDICE</w:t>
                              </w:r>
                            </w:p>
                          </w:txbxContent>
                        </wps:txbx>
                        <wps:bodyPr rot="0" vert="horz" wrap="square" lIns="91440" tIns="45720" rIns="91440" bIns="45720" anchor="t" anchorCtr="0" upright="1">
                          <a:noAutofit/>
                        </wps:bodyPr>
                      </wps:wsp>
                      <wps:wsp>
                        <wps:cNvPr id="487" name="Rectangle 69"/>
                        <wps:cNvSpPr>
                          <a:spLocks noChangeArrowheads="1"/>
                        </wps:cNvSpPr>
                        <wps:spPr bwMode="auto">
                          <a:xfrm>
                            <a:off x="3374" y="9145"/>
                            <a:ext cx="2124" cy="43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8" name="Line 70"/>
                        <wps:cNvCnPr/>
                        <wps:spPr bwMode="auto">
                          <a:xfrm>
                            <a:off x="5171" y="9137"/>
                            <a:ext cx="0" cy="1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89" name="Line 71"/>
                        <wps:cNvCnPr/>
                        <wps:spPr bwMode="auto">
                          <a:xfrm>
                            <a:off x="4497" y="9145"/>
                            <a:ext cx="0" cy="4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0" name="Line 72"/>
                        <wps:cNvCnPr/>
                        <wps:spPr bwMode="auto">
                          <a:xfrm>
                            <a:off x="4841" y="9145"/>
                            <a:ext cx="0" cy="43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1" name="Rectangle 73"/>
                        <wps:cNvSpPr>
                          <a:spLocks noChangeArrowheads="1"/>
                        </wps:cNvSpPr>
                        <wps:spPr bwMode="auto">
                          <a:xfrm>
                            <a:off x="6177" y="9145"/>
                            <a:ext cx="3827" cy="433"/>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s:wsp>
                        <wps:cNvPr id="492" name="Text Box 74"/>
                        <wps:cNvSpPr txBox="1">
                          <a:spLocks noChangeArrowheads="1"/>
                        </wps:cNvSpPr>
                        <wps:spPr bwMode="auto">
                          <a:xfrm>
                            <a:off x="3153" y="8883"/>
                            <a:ext cx="2621"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15                    3     2     1     0</w:t>
                              </w:r>
                            </w:p>
                          </w:txbxContent>
                        </wps:txbx>
                        <wps:bodyPr rot="0" vert="horz" wrap="square" lIns="91440" tIns="45720" rIns="91440" bIns="45720" anchor="t" anchorCtr="0" upright="1">
                          <a:noAutofit/>
                        </wps:bodyPr>
                      </wps:wsp>
                      <wps:wsp>
                        <wps:cNvPr id="493" name="Text Box 75"/>
                        <wps:cNvSpPr txBox="1">
                          <a:spLocks noChangeArrowheads="1"/>
                        </wps:cNvSpPr>
                        <wps:spPr bwMode="auto">
                          <a:xfrm>
                            <a:off x="3259" y="9592"/>
                            <a:ext cx="3071"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 xml:space="preserve">    (REGISTRO SEGMENTO)</w:t>
                              </w:r>
                            </w:p>
                          </w:txbxContent>
                        </wps:txbx>
                        <wps:bodyPr rot="0" vert="horz" wrap="square" lIns="91440" tIns="45720" rIns="91440" bIns="45720" anchor="t" anchorCtr="0" upright="1">
                          <a:noAutofit/>
                        </wps:bodyPr>
                      </wps:wsp>
                      <wps:wsp>
                        <wps:cNvPr id="494" name="Text Box 76"/>
                        <wps:cNvSpPr txBox="1">
                          <a:spLocks noChangeArrowheads="1"/>
                        </wps:cNvSpPr>
                        <wps:spPr bwMode="auto">
                          <a:xfrm>
                            <a:off x="7146" y="8683"/>
                            <a:ext cx="188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DESPLAZAMIENTO</w:t>
                              </w:r>
                            </w:p>
                          </w:txbxContent>
                        </wps:txbx>
                        <wps:bodyPr rot="0" vert="horz" wrap="square" lIns="91440" tIns="45720" rIns="91440" bIns="45720" anchor="t" anchorCtr="0" upright="1">
                          <a:noAutofit/>
                        </wps:bodyPr>
                      </wps:wsp>
                      <wps:wsp>
                        <wps:cNvPr id="495" name="Text Box 77"/>
                        <wps:cNvSpPr txBox="1">
                          <a:spLocks noChangeArrowheads="1"/>
                        </wps:cNvSpPr>
                        <wps:spPr bwMode="auto">
                          <a:xfrm>
                            <a:off x="4443" y="9199"/>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TI</w:t>
                              </w:r>
                            </w:p>
                          </w:txbxContent>
                        </wps:txbx>
                        <wps:bodyPr rot="0" vert="horz" wrap="square" lIns="91440" tIns="45720" rIns="91440" bIns="45720" anchor="t" anchorCtr="0" upright="1">
                          <a:noAutofit/>
                        </wps:bodyPr>
                      </wps:wsp>
                      <wps:wsp>
                        <wps:cNvPr id="496" name="Text Box 78"/>
                        <wps:cNvSpPr txBox="1">
                          <a:spLocks noChangeArrowheads="1"/>
                        </wps:cNvSpPr>
                        <wps:spPr bwMode="auto">
                          <a:xfrm>
                            <a:off x="3863" y="8683"/>
                            <a:ext cx="1435"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SELECTOR</w:t>
                              </w:r>
                            </w:p>
                          </w:txbxContent>
                        </wps:txbx>
                        <wps:bodyPr rot="0" vert="horz" wrap="square" lIns="91440" tIns="45720" rIns="91440" bIns="45720" anchor="t" anchorCtr="0" upright="1">
                          <a:noAutofit/>
                        </wps:bodyPr>
                      </wps:wsp>
                      <wps:wsp>
                        <wps:cNvPr id="497" name="Text Box 79"/>
                        <wps:cNvSpPr txBox="1">
                          <a:spLocks noChangeArrowheads="1"/>
                        </wps:cNvSpPr>
                        <wps:spPr bwMode="auto">
                          <a:xfrm>
                            <a:off x="5995" y="8875"/>
                            <a:ext cx="450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31                                                                         0</w:t>
                              </w:r>
                            </w:p>
                          </w:txbxContent>
                        </wps:txbx>
                        <wps:bodyPr rot="0" vert="horz" wrap="square" lIns="91440" tIns="45720" rIns="91440" bIns="45720" anchor="t" anchorCtr="0" upright="1">
                          <a:noAutofit/>
                        </wps:bodyPr>
                      </wps:wsp>
                      <wps:wsp>
                        <wps:cNvPr id="498" name="Text Box 80"/>
                        <wps:cNvSpPr txBox="1">
                          <a:spLocks noChangeArrowheads="1"/>
                        </wps:cNvSpPr>
                        <wps:spPr bwMode="auto">
                          <a:xfrm>
                            <a:off x="4893" y="9192"/>
                            <a:ext cx="58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RPL</w:t>
                              </w:r>
                            </w:p>
                          </w:txbxContent>
                        </wps:txbx>
                        <wps:bodyPr rot="0" vert="horz" wrap="square" lIns="91440" tIns="45720" rIns="91440" bIns="45720" anchor="t" anchorCtr="0" upright="1">
                          <a:noAutofit/>
                        </wps:bodyPr>
                      </wps:wsp>
                      <wps:wsp>
                        <wps:cNvPr id="499" name="Line 81"/>
                        <wps:cNvCnPr/>
                        <wps:spPr bwMode="auto">
                          <a:xfrm>
                            <a:off x="5169" y="9457"/>
                            <a:ext cx="0" cy="1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upo 484" o:spid="_x0000_s1026" style="position:absolute;margin-left:70.9pt;margin-top:54.7pt;width:367.2pt;height:67.05pt;z-index:251660288" coordorigin="3153,8683" coordsize="7344,13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" o:allowincell="f">
                <v:rect id="Rectangle 67" o:spid="_x0000_s1027" style="position:absolute;left:4860;top:9129;width:624;height:4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Kj8McA&#10;AADcAAAADwAAAGRycy9kb3ducmV2LnhtbESPQWvCQBSE74X+h+UJvYjZtLRW0qxSlIK4KFS9eHtk&#10;X5Ng9m2a3Wr8925B8DjMzDdMPuttI07U+dqxguckBUFcOFNzqWC/+xpNQPiAbLBxTAou5GE2fXzI&#10;MTPuzN902oZSRAj7DBVUIbSZlL6oyKJPXEscvR/XWQxRdqU0HZ4j3DbyJU3H0mLNcaHCluYVFcft&#10;n1Wg23qo9XoxdGu9Wv6+XzZSHzZKPQ36zw8QgfpwD9/aS6PgdfIG/2fiEZDT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yo/DHAAAA3AAAAA8AAAAAAAAAAAAAAAAAmAIAAGRy&#10;cy9kb3ducmV2LnhtbFBLBQYAAAAABAAEAPUAAACMAwAAAAA=&#10;" fillcolor="#ddd"/>
                <v:shapetype id="_x0000_t202" coordsize="21600,21600" o:spt="202" path="m,l,21600r21600,l21600,xe">
                  <v:stroke joinstyle="miter"/>
                  <v:path gradientshapeok="t" o:connecttype="rect"/>
                </v:shapetype>
                <v:shape id="Text Box 68" o:spid="_x0000_s1028" type="#_x0000_t202" style="position:absolute;left:3455;top:9192;width:1076;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C0cQA&#10;AADcAAAADwAAAGRycy9kb3ducmV2LnhtbESPQWvCQBSE70L/w/IKveluiw2augliKfSkGFuht0f2&#10;mYRm34bs1sR/3xUEj8PMfMOs8tG24ky9bxxreJ4pEMSlMw1XGr4OH9MFCB+QDbaOScOFPOTZw2SF&#10;qXED7+lchEpECPsUNdQhdKmUvqzJop+5jjh6J9dbDFH2lTQ9DhFuW/miVCItNhwXauxoU1P5W/xZ&#10;Dd/b089xrnbVu33tBjcqyXYptX56HNdvIAKN4R6+tT+NhvkigeuZeARk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IgtHEAAAA3AAAAA8AAAAAAAAAAAAAAAAAmAIAAGRycy9k&#10;b3ducmV2LnhtbFBLBQYAAAAABAAEAPUAAACJAwAAAAA=&#10;" filled="f" stroked="f">
                  <v:textbox>
                    <w:txbxContent>
                      <w:p w:rsidR="00D00066" w:rsidRDefault="00D00066">
                        <w:pPr>
                          <w:rPr>
                            <w:rFonts w:ascii="Tahoma" w:hAnsi="Tahoma"/>
                            <w:sz w:val="16"/>
                          </w:rPr>
                        </w:pPr>
                        <w:r>
                          <w:rPr>
                            <w:rFonts w:ascii="Tahoma" w:hAnsi="Tahoma"/>
                            <w:sz w:val="16"/>
                          </w:rPr>
                          <w:t>INDICE</w:t>
                        </w:r>
                      </w:p>
                    </w:txbxContent>
                  </v:textbox>
                </v:shape>
                <v:rect id="Rectangle 69" o:spid="_x0000_s1029" style="position:absolute;left:3374;top:9145;width:2124;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BvscA&#10;AADcAAAADwAAAGRycy9kb3ducmV2LnhtbESPQWvCQBSE7wX/w/IKvdVNUqsS3YgGCgV7MQrq7ZF9&#10;JqHZtyG71dRf3y0Uehxm5htmuRpMK67Uu8aygngcgSAurW64UnDYvz3PQTiPrLG1TAq+ycEqGz0s&#10;MdX2xju6Fr4SAcIuRQW1910qpStrMujGtiMO3sX2Bn2QfSV1j7cAN61MomgqDTYcFmrsKK+p/Cy+&#10;jILd62Z9Ps1ejuYebYtJ/mGSPE6Uenoc1gsQngb/H/5rv2sFk/kMfs+EIyC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JFwb7HAAAA3AAAAA8AAAAAAAAAAAAAAAAAmAIAAGRy&#10;cy9kb3ducmV2LnhtbFBLBQYAAAAABAAEAPUAAACMAwAAAAA=&#10;" filled="f" strokeweight="2.25pt"/>
                <v:line id="Line 70" o:spid="_x0000_s1030" style="position:absolute;visibility:visible;mso-wrap-style:square" from="5171,9137" to="5171,9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tlrMAAAADcAAAADwAAAGRycy9kb3ducmV2LnhtbERPTWvCQBC9F/wPywi91Y0iIqmriCDk&#10;YA9GsdchO2aD2dmY3Wr67zuHgsfH+15tBt+qB/WxCWxgOslAEVfBNlwbOJ/2H0tQMSFbbAOTgV+K&#10;sFmP3laY2/DkIz3KVCsJ4ZijAZdSl2sdK0ce4yR0xMJdQ+8xCexrbXt8Srhv9SzLFtpjw9LgsKOd&#10;o+pW/ngD86/C2e/hEA/HrLhQc5/v7mUw5n08bD9BJRrSS/zvLqz4lrJWzsgR0Os/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nrZazAAAAA3AAAAA8AAAAAAAAAAAAAAAAA&#10;oQIAAGRycy9kb3ducmV2LnhtbFBLBQYAAAAABAAEAPkAAACOAwAAAAA=&#10;" strokeweight="2.25pt"/>
                <v:line id="Line 71" o:spid="_x0000_s1031" style="position:absolute;visibility:visible;mso-wrap-style:square" from="4497,9145" to="4497,9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fAN8QAAADcAAAADwAAAGRycy9kb3ducmV2LnhtbESPwWrDMBBE74H+g9hCb7HcEkLqRgkl&#10;UPDBPdgJ7XWxNpaJtXIs1Xb/PioUchxm3gyz3c+2EyMNvnWs4DlJQRDXTrfcKDgdP5YbED4ga+wc&#10;k4Jf8rDfPSy2mGk3cUljFRoRS9hnqMCE0GdS+tqQRZ+4njh6ZzdYDFEOjdQDTrHcdvIlTdfSYstx&#10;wWBPB0P1pfqxClafudHfc+GLMs2/qL2uDtfKKfX0OL+/gQg0h3v4n8515Dav8HcmHgG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p8A3xAAAANwAAAAPAAAAAAAAAAAA&#10;AAAAAKECAABkcnMvZG93bnJldi54bWxQSwUGAAAAAAQABAD5AAAAkgMAAAAA&#10;" strokeweight="2.25pt"/>
                <v:line id="Line 72" o:spid="_x0000_s1032" style="position:absolute;visibility:visible;mso-wrap-style:square" from="4841,9145" to="4841,9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T/d8EAAADcAAAADwAAAGRycy9kb3ducmV2LnhtbERPTWvCQBC9C/0PyxS86aZFpKZuQhEK&#10;OdiDqdjrkJ1mQ7OzMbtq+u+dQ6HHx/velpPv1ZXG2AU28LTMQBE3wXbcGjh+vi9eQMWEbLEPTAZ+&#10;KUJZPMy2mNtw4wNd69QqCeGYowGX0pBrHRtHHuMyDMTCfYfRYxI4ttqOeJNw3+vnLFtrjx1Lg8OB&#10;do6an/riDaw+Kme/pn3cH7LqRN15tTvXwZj54/T2CirRlP7Ff+7Kim8j8+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RP93wQAAANwAAAAPAAAAAAAAAAAAAAAA&#10;AKECAABkcnMvZG93bnJldi54bWxQSwUGAAAAAAQABAD5AAAAjwMAAAAA&#10;" strokeweight="2.25pt"/>
                <v:rect id="Rectangle 73" o:spid="_x0000_s1033" style="position:absolute;left:6177;top:9145;width:3827;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BRpMUA&#10;AADcAAAADwAAAGRycy9kb3ducmV2LnhtbESPQWvCQBSE7wX/w/IEL6VuFCuauoqECrWnNnrp7ZF9&#10;TYLZt2nequm/d4VCj8PMfMOsNr1r1IU6qT0bmIwTUMSFtzWXBo6H3dMClARki41nMvBLApv14GGF&#10;qfVX/qRLHkoVISwpGqhCaFOtpajIoYx9Sxy9b985DFF2pbYdXiPcNXqaJHPtsOa4UGFLWUXFKT87&#10;A+j25Wz/s3zP5Sivz4fH7EO+MmNGw377AipQH/7Df+03a2C2nMD9TDwCen0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UFGkxQAAANwAAAAPAAAAAAAAAAAAAAAAAJgCAABkcnMv&#10;ZG93bnJldi54bWxQSwUGAAAAAAQABAD1AAAAigMAAAAA&#10;" strokeweight="2.25pt"/>
                <v:shape id="Text Box 74" o:spid="_x0000_s1034" type="#_x0000_t202" style="position:absolute;left:3153;top:8883;width:2621;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qoSD8QA&#10;AADcAAAADwAAAGRycy9kb3ducmV2LnhtbESPQWvCQBSE7wX/w/IEb3VXsUWjmyAWoaeWpip4e2Sf&#10;STD7NmS3Sfrvu4VCj8PMfMPsstE2oqfO1441LOYKBHHhTM2lhtPn8XENwgdkg41j0vBNHrJ08rDD&#10;xLiBP6jPQykihH2CGqoQ2kRKX1Rk0c9dSxy9m+sshii7UpoOhwi3jVwq9Swt1hwXKmzpUFFxz7+s&#10;hvPb7XpZqffyxT61gxuVZLuRWs+m434LItAY/sN/7VejYbVZwu+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qEg/EAAAA3AAAAA8AAAAAAAAAAAAAAAAAmAIAAGRycy9k&#10;b3ducmV2LnhtbFBLBQYAAAAABAAEAPUAAACJAwAAAAA=&#10;" filled="f" stroked="f">
                  <v:textbox>
                    <w:txbxContent>
                      <w:p w:rsidR="00D00066" w:rsidRDefault="00D00066">
                        <w:pPr>
                          <w:rPr>
                            <w:rFonts w:ascii="Tahoma" w:hAnsi="Tahoma"/>
                            <w:sz w:val="16"/>
                          </w:rPr>
                        </w:pPr>
                        <w:r>
                          <w:rPr>
                            <w:rFonts w:ascii="Tahoma" w:hAnsi="Tahoma"/>
                            <w:sz w:val="16"/>
                          </w:rPr>
                          <w:t>15                    3     2     1     0</w:t>
                        </w:r>
                      </w:p>
                    </w:txbxContent>
                  </v:textbox>
                </v:shape>
                <v:shape id="Text Box 75" o:spid="_x0000_s1035" type="#_x0000_t202" style="position:absolute;left:3259;top:9592;width:307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a3lMQA&#10;AADcAAAADwAAAGRycy9kb3ducmV2LnhtbESPT4vCMBTE7wt+h/AEb5r4ZxetRhFF8LTLuqvg7dE8&#10;22LzUppo67c3C8Ieh5n5DbNYtbYUd6p94VjDcKBAEKfOFJxp+P3Z9acgfEA2WDomDQ/ysFp23haY&#10;GNfwN90PIRMRwj5BDXkIVSKlT3Oy6AeuIo7exdUWQ5R1Jk2NTYTbUo6U+pAWC44LOVa0ySm9Hm5W&#10;w/Hzcj5N1Fe2te9V41ol2c6k1r1uu56DCNSG//CrvTcaJrMx/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mt5TEAAAA3AAAAA8AAAAAAAAAAAAAAAAAmAIAAGRycy9k&#10;b3ducmV2LnhtbFBLBQYAAAAABAAEAPUAAACJAwAAAAA=&#10;" filled="f" stroked="f">
                  <v:textbox>
                    <w:txbxContent>
                      <w:p w:rsidR="00D00066" w:rsidRDefault="00D00066">
                        <w:pPr>
                          <w:rPr>
                            <w:rFonts w:ascii="Tahoma" w:hAnsi="Tahoma"/>
                            <w:sz w:val="16"/>
                          </w:rPr>
                        </w:pPr>
                        <w:r>
                          <w:rPr>
                            <w:rFonts w:ascii="Tahoma" w:hAnsi="Tahoma"/>
                            <w:sz w:val="16"/>
                          </w:rPr>
                          <w:t xml:space="preserve">    (REGISTRO SEGMENTO)</w:t>
                        </w:r>
                      </w:p>
                    </w:txbxContent>
                  </v:textbox>
                </v:shape>
                <v:shape id="Text Box 76" o:spid="_x0000_s1036" type="#_x0000_t202" style="position:absolute;left:7146;top:8683;width:1889;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8v4MQA&#10;AADcAAAADwAAAGRycy9kb3ducmV2LnhtbESPT2vCQBTE7wW/w/IKvTW7lVg0dSNiKXhSqm2ht0f2&#10;5Q/Nvg3ZrYnf3hUEj8PM/IZZrkbbihP1vnGs4SVRIIgLZxquNHwdP57nIHxANtg6Jg1n8rDKJw9L&#10;zIwb+JNOh1CJCGGfoYY6hC6T0hc1WfSJ64ijV7reYoiyr6TpcYhw28qpUq/SYsNxocaONjUVf4d/&#10;q+F7V/7+pGpfvdtZN7hRSbYLqfXT47h+AxFoDPfwrb01GtJFCtcz8QjI/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PL+DEAAAA3AAAAA8AAAAAAAAAAAAAAAAAmAIAAGRycy9k&#10;b3ducmV2LnhtbFBLBQYAAAAABAAEAPUAAACJAwAAAAA=&#10;" filled="f" stroked="f">
                  <v:textbox>
                    <w:txbxContent>
                      <w:p w:rsidR="00D00066" w:rsidRDefault="00D00066">
                        <w:pPr>
                          <w:rPr>
                            <w:rFonts w:ascii="Tahoma" w:hAnsi="Tahoma"/>
                            <w:sz w:val="16"/>
                          </w:rPr>
                        </w:pPr>
                        <w:r>
                          <w:rPr>
                            <w:rFonts w:ascii="Tahoma" w:hAnsi="Tahoma"/>
                            <w:sz w:val="16"/>
                          </w:rPr>
                          <w:t>DESPLAZAMIENTO</w:t>
                        </w:r>
                      </w:p>
                    </w:txbxContent>
                  </v:textbox>
                </v:shape>
                <v:shape id="Text Box 77" o:spid="_x0000_s1037" type="#_x0000_t202" style="position:absolute;left:4443;top:9199;width:624;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OKe8MA&#10;AADcAAAADwAAAGRycy9kb3ducmV2LnhtbESPQYvCMBSE7wv+h/AEb2ui6KLVKKIInlzWVcHbo3m2&#10;xealNNHWf78RhD0OM/MNM1+2thQPqn3hWMOgr0AQp84UnGk4/m4/JyB8QDZYOiYNT/KwXHQ+5pgY&#10;1/APPQ4hExHCPkENeQhVIqVPc7Lo+64ijt7V1RZDlHUmTY1NhNtSDpX6khYLjgs5VrTOKb0d7lbD&#10;aX+9nEfqO9vYcdW4Vkm2U6l1r9uuZiACteE//G7vjIbRdAyvM/EI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UOKe8MAAADcAAAADwAAAAAAAAAAAAAAAACYAgAAZHJzL2Rv&#10;d25yZXYueG1sUEsFBgAAAAAEAAQA9QAAAIgDAAAAAA==&#10;" filled="f" stroked="f">
                  <v:textbox>
                    <w:txbxContent>
                      <w:p w:rsidR="00D00066" w:rsidRDefault="00D00066">
                        <w:pPr>
                          <w:rPr>
                            <w:rFonts w:ascii="Tahoma" w:hAnsi="Tahoma"/>
                            <w:sz w:val="16"/>
                          </w:rPr>
                        </w:pPr>
                        <w:r>
                          <w:rPr>
                            <w:rFonts w:ascii="Tahoma" w:hAnsi="Tahoma"/>
                            <w:sz w:val="16"/>
                          </w:rPr>
                          <w:t>TI</w:t>
                        </w:r>
                      </w:p>
                    </w:txbxContent>
                  </v:textbox>
                </v:shape>
                <v:shape id="Text Box 78" o:spid="_x0000_s1038" type="#_x0000_t202" style="position:absolute;left:3863;top:8683;width:143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EUDMMA&#10;AADcAAAADwAAAGRycy9kb3ducmV2LnhtbESPQYvCMBSE7wv+h/AEb2uiqGg1iiiCJ5d1VfD2aJ5t&#10;sXkpTbT135uFhT0OM/MNs1i1thRPqn3hWMOgr0AQp84UnGk4/ew+pyB8QDZYOiYNL/KwWnY+FpgY&#10;1/A3PY8hExHCPkENeQhVIqVPc7Lo+64ijt7N1RZDlHUmTY1NhNtSDpWaSIsFx4UcK9rklN6PD6vh&#10;fLhdLyP1lW3tuGpcqyTbmdS6123XcxCB2vAf/mvvjYbRbAK/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EUDMMAAADcAAAADwAAAAAAAAAAAAAAAACYAgAAZHJzL2Rv&#10;d25yZXYueG1sUEsFBgAAAAAEAAQA9QAAAIgDAAAAAA==&#10;" filled="f" stroked="f">
                  <v:textbox>
                    <w:txbxContent>
                      <w:p w:rsidR="00D00066" w:rsidRDefault="00D00066">
                        <w:pPr>
                          <w:rPr>
                            <w:rFonts w:ascii="Tahoma" w:hAnsi="Tahoma"/>
                            <w:sz w:val="16"/>
                          </w:rPr>
                        </w:pPr>
                        <w:r>
                          <w:rPr>
                            <w:rFonts w:ascii="Tahoma" w:hAnsi="Tahoma"/>
                            <w:sz w:val="16"/>
                          </w:rPr>
                          <w:t>SELECTOR</w:t>
                        </w:r>
                      </w:p>
                    </w:txbxContent>
                  </v:textbox>
                </v:shape>
                <v:shape id="Text Box 79" o:spid="_x0000_s1039" type="#_x0000_t202" style="position:absolute;left:5995;top:8875;width:4502;height:4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2xl8UA&#10;AADcAAAADwAAAGRycy9kb3ducmV2LnhtbESPT2vCQBTE7wW/w/KE3nTXoq2mboK0CJ4s9U+ht0f2&#10;mYRm34bsauK3dwWhx2FmfsMss97W4kKtrxxrmIwVCOLcmYoLDYf9ejQH4QOywdoxabiShywdPC0x&#10;Ma7jb7rsQiEihH2CGsoQmkRKn5dk0Y9dQxy9k2sthijbQpoWuwi3tXxR6lVarDgulNjQR0n53+5s&#10;NRy3p9+fqfoqPu2s6VyvJNuF1Pp52K/eQQTqw3/40d4YDdPFG9zPxCMg0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3bGXxQAAANwAAAAPAAAAAAAAAAAAAAAAAJgCAABkcnMv&#10;ZG93bnJldi54bWxQSwUGAAAAAAQABAD1AAAAigMAAAAA&#10;" filled="f" stroked="f">
                  <v:textbox>
                    <w:txbxContent>
                      <w:p w:rsidR="00D00066" w:rsidRDefault="00D00066">
                        <w:pPr>
                          <w:rPr>
                            <w:rFonts w:ascii="Tahoma" w:hAnsi="Tahoma"/>
                            <w:sz w:val="16"/>
                          </w:rPr>
                        </w:pPr>
                        <w:r>
                          <w:rPr>
                            <w:rFonts w:ascii="Tahoma" w:hAnsi="Tahoma"/>
                            <w:sz w:val="16"/>
                          </w:rPr>
                          <w:t>31                                                                         0</w:t>
                        </w:r>
                      </w:p>
                    </w:txbxContent>
                  </v:textbox>
                </v:shape>
                <v:shape id="Text Box 80" o:spid="_x0000_s1040" type="#_x0000_t202" style="position:absolute;left:4893;top:9192;width:584;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Il5cIA&#10;AADcAAAADwAAAGRycy9kb3ducmV2LnhtbERPy2rCQBTdF/yH4QrumhmLFpM6CdIidKXUR6G7S+aa&#10;hGbuhMzUpH/vLASXh/NeF6NtxZV63zjWME8UCOLSmYYrDafj9nkFwgdkg61j0vBPHop88rTGzLiB&#10;v+h6CJWIIewz1FCH0GVS+rImiz5xHXHkLq63GCLsK2l6HGK4beWLUq/SYsOxocaO3msqfw9/VsN5&#10;d/n5Xqh99WGX3eBGJdmmUuvZdNy8gQg0hof47v40GhZpXBvPxCMg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QiXlwgAAANwAAAAPAAAAAAAAAAAAAAAAAJgCAABkcnMvZG93&#10;bnJldi54bWxQSwUGAAAAAAQABAD1AAAAhwMAAAAA&#10;" filled="f" stroked="f">
                  <v:textbox>
                    <w:txbxContent>
                      <w:p w:rsidR="00D00066" w:rsidRDefault="00D00066">
                        <w:pPr>
                          <w:rPr>
                            <w:rFonts w:ascii="Tahoma" w:hAnsi="Tahoma"/>
                            <w:sz w:val="16"/>
                          </w:rPr>
                        </w:pPr>
                        <w:r>
                          <w:rPr>
                            <w:rFonts w:ascii="Tahoma" w:hAnsi="Tahoma"/>
                            <w:sz w:val="16"/>
                          </w:rPr>
                          <w:t>RPL</w:t>
                        </w:r>
                      </w:p>
                    </w:txbxContent>
                  </v:textbox>
                </v:shape>
                <v:line id="Line 81" o:spid="_x0000_s1041" style="position:absolute;visibility:visible;mso-wrap-style:square" from="5169,9457" to="5169,95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35W6sIAAADcAAAADwAAAGRycy9kb3ducmV2LnhtbESPQYvCMBSE78L+h/AW9qbpioitRhFh&#10;oQf3YBW9PppnU2xeahO1++83guBxmPlmmMWqt424U+drxwq+RwkI4tLpmisFh/3PcAbCB2SNjWNS&#10;8EceVsuPwQIz7R68o3sRKhFL2GeowITQZlL60pBFP3ItcfTOrrMYouwqqTt8xHLbyHGSTKXFmuOC&#10;wZY2hspLcbMKJr+50ad+67e7JD9SfZ1sroVT6uuzX89BBOrDO/yicx25NIXnmXgE5PI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35W6sIAAADcAAAADwAAAAAAAAAAAAAA&#10;AAChAgAAZHJzL2Rvd25yZXYueG1sUEsFBgAAAAAEAAQA+QAAAJADAAAAAA==&#10;" strokeweight="2.25pt"/>
              </v:group>
            </w:pict>
          </mc:Fallback>
        </mc:AlternateContent>
      </w:r>
      <w:r w:rsidR="004E4107">
        <w:tab/>
      </w:r>
      <w:r w:rsidR="004E4107">
        <w:sym w:font="Wingdings" w:char="F0E0"/>
      </w:r>
      <w:r w:rsidR="004E4107">
        <w:t xml:space="preserve"> </w:t>
      </w:r>
      <w:r w:rsidR="004E4107" w:rsidRPr="004E4107">
        <w:rPr>
          <w:u w:val="single"/>
        </w:rPr>
        <w:t>Desplazamiento</w:t>
      </w:r>
      <w:r w:rsidR="004E4107">
        <w:t xml:space="preserve">: en el caso del CS se almacena en el IP; en el caso del SS se almacena en SP; </w:t>
      </w:r>
      <w:r w:rsidR="004E4107">
        <w:tab/>
      </w:r>
      <w:r w:rsidR="004E4107">
        <w:tab/>
      </w:r>
      <w:r w:rsidR="004E4107">
        <w:tab/>
        <w:t xml:space="preserve">        en el caso del DS lo expresa el modo de direccionamiento de los </w:t>
      </w:r>
      <w:proofErr w:type="spellStart"/>
      <w:r w:rsidR="004E4107">
        <w:t>operandos</w:t>
      </w:r>
      <w:proofErr w:type="spellEnd"/>
      <w:r w:rsidR="004E4107">
        <w:t xml:space="preserve"> </w:t>
      </w:r>
      <w:r w:rsidR="004E4107">
        <w:tab/>
      </w:r>
      <w:r w:rsidR="004E4107">
        <w:tab/>
      </w:r>
      <w:r w:rsidR="004E4107">
        <w:tab/>
        <w:t xml:space="preserve">        o el resultado de la instrucción en curso.</w:t>
      </w:r>
    </w:p>
    <w:p w:rsidR="00465F01" w:rsidRDefault="00465F01" w:rsidP="0025160A"/>
    <w:p w:rsidR="00465F01" w:rsidRDefault="00465F01" w:rsidP="0025160A"/>
    <w:p w:rsidR="00465F01" w:rsidRDefault="00465F01" w:rsidP="0025160A"/>
    <w:tbl>
      <w:tblPr>
        <w:tblW w:w="4286" w:type="dxa"/>
        <w:jc w:val="center"/>
        <w:tblInd w:w="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1139"/>
        <w:gridCol w:w="900"/>
        <w:gridCol w:w="2247"/>
      </w:tblGrid>
      <w:tr w:rsidR="004E4107" w:rsidTr="00AA3E42">
        <w:tblPrEx>
          <w:tblCellMar>
            <w:top w:w="0" w:type="dxa"/>
            <w:bottom w:w="0" w:type="dxa"/>
          </w:tblCellMar>
        </w:tblPrEx>
        <w:trPr>
          <w:trHeight w:val="164"/>
          <w:jc w:val="center"/>
        </w:trPr>
        <w:tc>
          <w:tcPr>
            <w:tcW w:w="1177" w:type="dxa"/>
            <w:shd w:val="pct10" w:color="auto" w:fill="auto"/>
            <w:vAlign w:val="center"/>
          </w:tcPr>
          <w:p w:rsidR="004E4107" w:rsidRDefault="004E4107" w:rsidP="00D00066">
            <w:pPr>
              <w:suppressAutoHyphens/>
              <w:jc w:val="center"/>
              <w:rPr>
                <w:rFonts w:ascii="Garamond" w:hAnsi="Garamond"/>
              </w:rPr>
            </w:pPr>
          </w:p>
        </w:tc>
        <w:tc>
          <w:tcPr>
            <w:tcW w:w="988" w:type="dxa"/>
            <w:shd w:val="pct10" w:color="auto" w:fill="auto"/>
            <w:vAlign w:val="center"/>
          </w:tcPr>
          <w:p w:rsidR="004E4107" w:rsidRDefault="004E4107" w:rsidP="00D00066">
            <w:pPr>
              <w:suppressAutoHyphens/>
              <w:jc w:val="center"/>
              <w:rPr>
                <w:rFonts w:ascii="Garamond" w:hAnsi="Garamond"/>
              </w:rPr>
            </w:pPr>
          </w:p>
          <w:p w:rsidR="004E4107" w:rsidRDefault="004E4107" w:rsidP="00D00066">
            <w:pPr>
              <w:suppressAutoHyphens/>
              <w:jc w:val="center"/>
              <w:rPr>
                <w:rFonts w:ascii="Garamond" w:hAnsi="Garamond"/>
              </w:rPr>
            </w:pPr>
            <w:r>
              <w:rPr>
                <w:rFonts w:ascii="Garamond" w:hAnsi="Garamond"/>
              </w:rPr>
              <w:t>BASE</w:t>
            </w:r>
          </w:p>
          <w:p w:rsidR="004E4107" w:rsidRDefault="004E4107" w:rsidP="00D00066">
            <w:pPr>
              <w:suppressAutoHyphens/>
              <w:jc w:val="center"/>
              <w:rPr>
                <w:rFonts w:ascii="Garamond" w:hAnsi="Garamond"/>
              </w:rPr>
            </w:pPr>
          </w:p>
        </w:tc>
        <w:tc>
          <w:tcPr>
            <w:tcW w:w="2121" w:type="dxa"/>
            <w:shd w:val="pct10" w:color="auto" w:fill="auto"/>
            <w:vAlign w:val="center"/>
          </w:tcPr>
          <w:p w:rsidR="004E4107" w:rsidRDefault="004E4107" w:rsidP="00D00066">
            <w:pPr>
              <w:suppressAutoHyphens/>
              <w:jc w:val="center"/>
              <w:rPr>
                <w:rFonts w:ascii="Garamond" w:hAnsi="Garamond"/>
              </w:rPr>
            </w:pPr>
          </w:p>
          <w:p w:rsidR="004E4107" w:rsidRDefault="004E4107" w:rsidP="00D00066">
            <w:pPr>
              <w:suppressAutoHyphens/>
              <w:jc w:val="center"/>
              <w:rPr>
                <w:rFonts w:ascii="Garamond" w:hAnsi="Garamond"/>
              </w:rPr>
            </w:pPr>
            <w:r>
              <w:rPr>
                <w:rFonts w:ascii="Garamond" w:hAnsi="Garamond"/>
              </w:rPr>
              <w:t>DESPLAZAMIENTO</w:t>
            </w:r>
          </w:p>
          <w:p w:rsidR="004E4107" w:rsidRDefault="004E4107" w:rsidP="00D00066">
            <w:pPr>
              <w:suppressAutoHyphens/>
              <w:jc w:val="center"/>
              <w:rPr>
                <w:rFonts w:ascii="Garamond" w:hAnsi="Garamond"/>
              </w:rPr>
            </w:pPr>
          </w:p>
        </w:tc>
      </w:tr>
      <w:tr w:rsidR="004E4107" w:rsidTr="00AA3E42">
        <w:tblPrEx>
          <w:tblCellMar>
            <w:top w:w="0" w:type="dxa"/>
            <w:bottom w:w="0" w:type="dxa"/>
          </w:tblCellMar>
        </w:tblPrEx>
        <w:trPr>
          <w:trHeight w:val="180"/>
          <w:jc w:val="center"/>
        </w:trPr>
        <w:tc>
          <w:tcPr>
            <w:tcW w:w="1177" w:type="dxa"/>
            <w:shd w:val="pct10" w:color="auto" w:fill="auto"/>
            <w:vAlign w:val="center"/>
          </w:tcPr>
          <w:p w:rsidR="004E4107" w:rsidRDefault="004E4107" w:rsidP="00D00066">
            <w:pPr>
              <w:suppressAutoHyphens/>
              <w:jc w:val="center"/>
              <w:rPr>
                <w:rFonts w:ascii="Garamond" w:hAnsi="Garamond"/>
              </w:rPr>
            </w:pPr>
          </w:p>
          <w:p w:rsidR="004E4107" w:rsidRDefault="004E4107" w:rsidP="00D00066">
            <w:pPr>
              <w:suppressAutoHyphens/>
              <w:jc w:val="center"/>
              <w:rPr>
                <w:rFonts w:ascii="Garamond" w:hAnsi="Garamond"/>
              </w:rPr>
            </w:pPr>
            <w:r>
              <w:rPr>
                <w:rFonts w:ascii="Garamond" w:hAnsi="Garamond"/>
              </w:rPr>
              <w:t>CÓDIGO</w:t>
            </w:r>
          </w:p>
          <w:p w:rsidR="004E4107" w:rsidRDefault="004E4107" w:rsidP="00D00066">
            <w:pPr>
              <w:suppressAutoHyphens/>
              <w:jc w:val="center"/>
              <w:rPr>
                <w:rFonts w:ascii="Garamond" w:hAnsi="Garamond"/>
              </w:rPr>
            </w:pPr>
          </w:p>
        </w:tc>
        <w:tc>
          <w:tcPr>
            <w:tcW w:w="988" w:type="dxa"/>
            <w:vAlign w:val="center"/>
          </w:tcPr>
          <w:p w:rsidR="004E4107" w:rsidRDefault="004E4107" w:rsidP="00D00066">
            <w:pPr>
              <w:suppressAutoHyphens/>
              <w:jc w:val="center"/>
              <w:rPr>
                <w:rFonts w:ascii="Garamond" w:hAnsi="Garamond"/>
                <w:b/>
                <w:bCs/>
                <w:lang w:val="es-ES_tradnl"/>
              </w:rPr>
            </w:pPr>
            <w:r>
              <w:rPr>
                <w:rFonts w:ascii="Garamond" w:hAnsi="Garamond"/>
                <w:b/>
                <w:bCs/>
                <w:lang w:val="es-ES_tradnl"/>
              </w:rPr>
              <w:t>CS x 16</w:t>
            </w:r>
          </w:p>
        </w:tc>
        <w:tc>
          <w:tcPr>
            <w:tcW w:w="2121" w:type="dxa"/>
            <w:vAlign w:val="center"/>
          </w:tcPr>
          <w:p w:rsidR="004E4107" w:rsidRDefault="004E4107" w:rsidP="00D00066">
            <w:pPr>
              <w:suppressAutoHyphens/>
              <w:jc w:val="center"/>
              <w:rPr>
                <w:rFonts w:ascii="Garamond" w:hAnsi="Garamond"/>
                <w:b/>
                <w:bCs/>
                <w:lang w:val="es-ES_tradnl"/>
              </w:rPr>
            </w:pPr>
            <w:r>
              <w:rPr>
                <w:rFonts w:ascii="Garamond" w:hAnsi="Garamond"/>
                <w:b/>
                <w:bCs/>
                <w:lang w:val="es-ES_tradnl"/>
              </w:rPr>
              <w:t>IP</w:t>
            </w:r>
          </w:p>
        </w:tc>
      </w:tr>
      <w:tr w:rsidR="004E4107" w:rsidTr="00AA3E42">
        <w:tblPrEx>
          <w:tblCellMar>
            <w:top w:w="0" w:type="dxa"/>
            <w:bottom w:w="0" w:type="dxa"/>
          </w:tblCellMar>
        </w:tblPrEx>
        <w:trPr>
          <w:trHeight w:val="203"/>
          <w:jc w:val="center"/>
        </w:trPr>
        <w:tc>
          <w:tcPr>
            <w:tcW w:w="1177" w:type="dxa"/>
            <w:shd w:val="pct10" w:color="auto" w:fill="auto"/>
            <w:vAlign w:val="center"/>
          </w:tcPr>
          <w:p w:rsidR="004E4107" w:rsidRDefault="004E4107" w:rsidP="00D00066">
            <w:pPr>
              <w:suppressAutoHyphens/>
              <w:jc w:val="center"/>
              <w:rPr>
                <w:rFonts w:ascii="Garamond" w:hAnsi="Garamond"/>
              </w:rPr>
            </w:pPr>
          </w:p>
          <w:p w:rsidR="004E4107" w:rsidRDefault="004E4107" w:rsidP="00D00066">
            <w:pPr>
              <w:suppressAutoHyphens/>
              <w:jc w:val="center"/>
              <w:rPr>
                <w:rFonts w:ascii="Garamond" w:hAnsi="Garamond"/>
              </w:rPr>
            </w:pPr>
            <w:r>
              <w:rPr>
                <w:rFonts w:ascii="Garamond" w:hAnsi="Garamond"/>
              </w:rPr>
              <w:t>PILA</w:t>
            </w:r>
          </w:p>
          <w:p w:rsidR="004E4107" w:rsidRDefault="004E4107" w:rsidP="00D00066">
            <w:pPr>
              <w:suppressAutoHyphens/>
              <w:jc w:val="center"/>
              <w:rPr>
                <w:rFonts w:ascii="Garamond" w:hAnsi="Garamond"/>
              </w:rPr>
            </w:pPr>
          </w:p>
        </w:tc>
        <w:tc>
          <w:tcPr>
            <w:tcW w:w="988" w:type="dxa"/>
            <w:vAlign w:val="center"/>
          </w:tcPr>
          <w:p w:rsidR="004E4107" w:rsidRDefault="004E4107" w:rsidP="00D00066">
            <w:pPr>
              <w:suppressAutoHyphens/>
              <w:jc w:val="center"/>
              <w:rPr>
                <w:rFonts w:ascii="Garamond" w:hAnsi="Garamond"/>
                <w:b/>
                <w:bCs/>
                <w:lang w:val="es-ES_tradnl"/>
              </w:rPr>
            </w:pPr>
            <w:r>
              <w:rPr>
                <w:rFonts w:ascii="Garamond" w:hAnsi="Garamond"/>
                <w:b/>
                <w:bCs/>
                <w:lang w:val="es-ES_tradnl"/>
              </w:rPr>
              <w:t>SS x 16</w:t>
            </w:r>
          </w:p>
        </w:tc>
        <w:tc>
          <w:tcPr>
            <w:tcW w:w="2121" w:type="dxa"/>
            <w:vAlign w:val="center"/>
          </w:tcPr>
          <w:p w:rsidR="004E4107" w:rsidRDefault="004E4107" w:rsidP="00D00066">
            <w:pPr>
              <w:suppressAutoHyphens/>
              <w:jc w:val="center"/>
              <w:rPr>
                <w:rFonts w:ascii="Garamond" w:hAnsi="Garamond"/>
                <w:b/>
                <w:bCs/>
                <w:lang w:val="es-ES_tradnl"/>
              </w:rPr>
            </w:pPr>
            <w:r>
              <w:rPr>
                <w:rFonts w:ascii="Garamond" w:hAnsi="Garamond"/>
                <w:b/>
                <w:bCs/>
                <w:lang w:val="es-ES_tradnl"/>
              </w:rPr>
              <w:t>SP</w:t>
            </w:r>
          </w:p>
        </w:tc>
      </w:tr>
      <w:tr w:rsidR="004E4107" w:rsidTr="00AA3E42">
        <w:tblPrEx>
          <w:tblCellMar>
            <w:top w:w="0" w:type="dxa"/>
            <w:bottom w:w="0" w:type="dxa"/>
          </w:tblCellMar>
        </w:tblPrEx>
        <w:trPr>
          <w:trHeight w:val="342"/>
          <w:jc w:val="center"/>
        </w:trPr>
        <w:tc>
          <w:tcPr>
            <w:tcW w:w="1177" w:type="dxa"/>
            <w:shd w:val="pct10" w:color="auto" w:fill="auto"/>
            <w:vAlign w:val="center"/>
          </w:tcPr>
          <w:p w:rsidR="004E4107" w:rsidRDefault="004E4107" w:rsidP="00D00066">
            <w:pPr>
              <w:suppressAutoHyphens/>
              <w:jc w:val="center"/>
              <w:rPr>
                <w:rFonts w:ascii="Garamond" w:hAnsi="Garamond"/>
              </w:rPr>
            </w:pPr>
            <w:r>
              <w:rPr>
                <w:rFonts w:ascii="Garamond" w:hAnsi="Garamond"/>
              </w:rPr>
              <w:t>DATOS</w:t>
            </w:r>
          </w:p>
        </w:tc>
        <w:tc>
          <w:tcPr>
            <w:tcW w:w="988" w:type="dxa"/>
            <w:vAlign w:val="center"/>
          </w:tcPr>
          <w:p w:rsidR="004E4107" w:rsidRDefault="004E4107" w:rsidP="00D00066">
            <w:pPr>
              <w:suppressAutoHyphens/>
              <w:jc w:val="center"/>
              <w:rPr>
                <w:rFonts w:ascii="Garamond" w:hAnsi="Garamond"/>
                <w:b/>
                <w:bCs/>
              </w:rPr>
            </w:pPr>
          </w:p>
          <w:p w:rsidR="004E4107" w:rsidRDefault="004E4107" w:rsidP="00D00066">
            <w:pPr>
              <w:suppressAutoHyphens/>
              <w:jc w:val="center"/>
              <w:rPr>
                <w:rFonts w:ascii="Garamond" w:hAnsi="Garamond"/>
                <w:b/>
                <w:bCs/>
              </w:rPr>
            </w:pPr>
            <w:r>
              <w:rPr>
                <w:rFonts w:ascii="Garamond" w:hAnsi="Garamond"/>
                <w:b/>
                <w:bCs/>
              </w:rPr>
              <w:t>DS x 16</w:t>
            </w:r>
          </w:p>
          <w:p w:rsidR="004E4107" w:rsidRDefault="004E4107" w:rsidP="00D00066">
            <w:pPr>
              <w:suppressAutoHyphens/>
              <w:jc w:val="center"/>
              <w:rPr>
                <w:rFonts w:ascii="Garamond" w:hAnsi="Garamond"/>
                <w:b/>
                <w:bCs/>
              </w:rPr>
            </w:pPr>
            <w:r>
              <w:rPr>
                <w:rFonts w:ascii="Garamond" w:hAnsi="Garamond"/>
                <w:b/>
                <w:bCs/>
              </w:rPr>
              <w:t>ES x 16</w:t>
            </w:r>
          </w:p>
          <w:p w:rsidR="004E4107" w:rsidRDefault="004E4107" w:rsidP="00D00066">
            <w:pPr>
              <w:suppressAutoHyphens/>
              <w:jc w:val="center"/>
              <w:rPr>
                <w:rFonts w:ascii="Garamond" w:hAnsi="Garamond"/>
                <w:b/>
                <w:bCs/>
              </w:rPr>
            </w:pPr>
            <w:r>
              <w:rPr>
                <w:rFonts w:ascii="Garamond" w:hAnsi="Garamond"/>
                <w:b/>
                <w:bCs/>
              </w:rPr>
              <w:t>FS x 16</w:t>
            </w:r>
          </w:p>
          <w:p w:rsidR="004E4107" w:rsidRDefault="004E4107" w:rsidP="00D00066">
            <w:pPr>
              <w:suppressAutoHyphens/>
              <w:jc w:val="center"/>
              <w:rPr>
                <w:rFonts w:ascii="Garamond" w:hAnsi="Garamond"/>
                <w:b/>
                <w:bCs/>
              </w:rPr>
            </w:pPr>
            <w:r>
              <w:rPr>
                <w:rFonts w:ascii="Garamond" w:hAnsi="Garamond"/>
                <w:b/>
                <w:bCs/>
              </w:rPr>
              <w:t>GS x 16</w:t>
            </w:r>
          </w:p>
          <w:p w:rsidR="004E4107" w:rsidRDefault="004E4107" w:rsidP="00D00066">
            <w:pPr>
              <w:suppressAutoHyphens/>
              <w:jc w:val="center"/>
              <w:rPr>
                <w:rFonts w:ascii="Garamond" w:hAnsi="Garamond"/>
                <w:b/>
                <w:bCs/>
              </w:rPr>
            </w:pPr>
          </w:p>
        </w:tc>
        <w:tc>
          <w:tcPr>
            <w:tcW w:w="2121" w:type="dxa"/>
            <w:vAlign w:val="center"/>
          </w:tcPr>
          <w:p w:rsidR="004E4107" w:rsidRDefault="004E4107" w:rsidP="00D00066">
            <w:pPr>
              <w:suppressAutoHyphens/>
              <w:jc w:val="center"/>
              <w:rPr>
                <w:rFonts w:ascii="Garamond" w:hAnsi="Garamond"/>
                <w:b/>
                <w:bCs/>
              </w:rPr>
            </w:pPr>
            <w:r>
              <w:rPr>
                <w:rFonts w:ascii="Garamond" w:hAnsi="Garamond"/>
                <w:b/>
                <w:bCs/>
              </w:rPr>
              <w:t>DESPLAZAMIENTO</w:t>
            </w:r>
          </w:p>
        </w:tc>
      </w:tr>
    </w:tbl>
    <w:p w:rsidR="004E4107" w:rsidRDefault="004E4107" w:rsidP="0025160A"/>
    <w:p w:rsidR="003801B2" w:rsidRDefault="0082016A" w:rsidP="00854D7A">
      <w:r>
        <w:t>*En este modo se encuentran 8 registros de propósito general (AX, BX, CX, DX, SP, BP, SI y DI) de 16 y también de 32 bits; también se encuentran los 6 registros de segmento.</w:t>
      </w:r>
    </w:p>
    <w:p w:rsidR="006F2172" w:rsidRDefault="0082016A" w:rsidP="00854D7A">
      <w:r>
        <w:lastRenderedPageBreak/>
        <w:t>*Solo puede utilizarse el método de segmentación, no paginación.</w:t>
      </w:r>
    </w:p>
    <w:p w:rsidR="006F2172" w:rsidRDefault="006F2172" w:rsidP="00035566">
      <w:r>
        <w:t>*Las instrucciones específicas de protección son inútiles.</w:t>
      </w:r>
    </w:p>
    <w:p w:rsidR="00035566" w:rsidRPr="00035566" w:rsidRDefault="00035566" w:rsidP="00035566"/>
    <w:p w:rsidR="00AA3E42" w:rsidRDefault="00D14AA2" w:rsidP="00AA3E42">
      <w:pPr>
        <w:jc w:val="center"/>
        <w:rPr>
          <w:rFonts w:ascii="Arial Black" w:hAnsi="Arial Black"/>
          <w:u w:val="single"/>
        </w:rPr>
      </w:pPr>
      <w:r>
        <w:rPr>
          <w:rFonts w:ascii="Arial Black" w:hAnsi="Arial Black"/>
          <w:u w:val="single"/>
        </w:rPr>
        <w:t>Memoria/Segmentación</w:t>
      </w:r>
      <w:r w:rsidR="00AA3E42">
        <w:rPr>
          <w:rFonts w:ascii="Arial Black" w:hAnsi="Arial Black"/>
          <w:u w:val="single"/>
        </w:rPr>
        <w:t xml:space="preserve"> en modo protegido</w:t>
      </w:r>
    </w:p>
    <w:p w:rsidR="00AA3E42" w:rsidRDefault="00AA3E42" w:rsidP="00AA3E42">
      <w:r>
        <w:t>*Un segmento queda caracterizado por tres parámetros fundamentales</w:t>
      </w:r>
      <w:r w:rsidR="005A41E1">
        <w:t xml:space="preserve">, que forman un conjunto denominado </w:t>
      </w:r>
      <w:r w:rsidR="005A41E1" w:rsidRPr="005A41E1">
        <w:rPr>
          <w:u w:val="single"/>
        </w:rPr>
        <w:t>descriptor de segmento</w:t>
      </w:r>
      <w:r w:rsidR="005A41E1">
        <w:t xml:space="preserve"> con una longitud total de </w:t>
      </w:r>
      <w:r w:rsidR="005A41E1" w:rsidRPr="005A41E1">
        <w:rPr>
          <w:u w:val="single"/>
        </w:rPr>
        <w:t>64 bits</w:t>
      </w:r>
      <w:r>
        <w:t>:</w:t>
      </w:r>
    </w:p>
    <w:p w:rsidR="00465F01" w:rsidRDefault="00AA3E42" w:rsidP="00213488">
      <w:r>
        <w:tab/>
      </w:r>
      <w:r>
        <w:sym w:font="Wingdings" w:char="F0E0"/>
      </w:r>
      <w:r>
        <w:t xml:space="preserve"> </w:t>
      </w:r>
      <w:r w:rsidRPr="00AA3E42">
        <w:rPr>
          <w:u w:val="single"/>
        </w:rPr>
        <w:t>Base</w:t>
      </w:r>
      <w:r>
        <w:t>: formada por 32 bits, que representan la longitud de la dirección de memoria física.</w:t>
      </w:r>
    </w:p>
    <w:p w:rsidR="00AA3E42" w:rsidRDefault="00AA3E42" w:rsidP="00213488">
      <w:r>
        <w:tab/>
      </w:r>
      <w:r>
        <w:sym w:font="Wingdings" w:char="F0E0"/>
      </w:r>
      <w:r w:rsidRPr="00AA3E42">
        <w:rPr>
          <w:u w:val="single"/>
        </w:rPr>
        <w:t>Límite</w:t>
      </w:r>
      <w:r>
        <w:t xml:space="preserve">: formado por 20 bits que determinan el tamaño exacto del segmento usado por el </w:t>
      </w:r>
      <w:r>
        <w:tab/>
      </w:r>
      <w:r>
        <w:tab/>
      </w:r>
      <w:r>
        <w:tab/>
        <w:t xml:space="preserve">   programador.</w:t>
      </w:r>
    </w:p>
    <w:p w:rsidR="00AA3E42" w:rsidRDefault="00AA3E42" w:rsidP="00213488">
      <w:r>
        <w:tab/>
      </w:r>
      <w:r w:rsidRPr="00AA3E42">
        <w:sym w:font="Wingdings" w:char="F0E0"/>
      </w:r>
      <w:r w:rsidRPr="00AA3E42">
        <w:t xml:space="preserve"> </w:t>
      </w:r>
      <w:r w:rsidRPr="00AA3E42">
        <w:rPr>
          <w:u w:val="single"/>
        </w:rPr>
        <w:t>Atributos o derechos de acceso</w:t>
      </w:r>
      <w:r>
        <w:t xml:space="preserve">: tienen un tamaño de 12 bits que proporcionan </w:t>
      </w:r>
      <w:r>
        <w:tab/>
      </w:r>
      <w:r>
        <w:tab/>
      </w:r>
      <w:r>
        <w:tab/>
      </w:r>
      <w:r>
        <w:tab/>
      </w:r>
      <w:r>
        <w:tab/>
      </w:r>
      <w:r>
        <w:tab/>
      </w:r>
      <w:r>
        <w:tab/>
        <w:t xml:space="preserve">       características relevantes del segmento (Tipo, nivel de </w:t>
      </w:r>
      <w:r>
        <w:tab/>
      </w:r>
      <w:r>
        <w:tab/>
      </w:r>
      <w:r>
        <w:tab/>
      </w:r>
      <w:r>
        <w:tab/>
      </w:r>
      <w:r>
        <w:tab/>
      </w:r>
      <w:r>
        <w:tab/>
        <w:t xml:space="preserve">       privilegio, indicadores sobre aspectos relacionados con la </w:t>
      </w:r>
      <w:r>
        <w:tab/>
      </w:r>
      <w:r>
        <w:tab/>
      </w:r>
      <w:r>
        <w:tab/>
      </w:r>
      <w:r>
        <w:tab/>
      </w:r>
      <w:r>
        <w:tab/>
      </w:r>
      <w:r>
        <w:tab/>
        <w:t xml:space="preserve">       gestión de memoria virtual, </w:t>
      </w:r>
      <w:proofErr w:type="spellStart"/>
      <w:r>
        <w:t>etc</w:t>
      </w:r>
      <w:proofErr w:type="spellEnd"/>
      <w:r>
        <w:t xml:space="preserve">). </w:t>
      </w:r>
    </w:p>
    <w:p w:rsidR="00854D7A" w:rsidRDefault="005A41E1" w:rsidP="00213488">
      <w:r>
        <w:rPr>
          <w:noProof/>
          <w:lang w:eastAsia="es-AR"/>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8.3pt;margin-top:41.95pt;width:342.45pt;height:229.5pt;z-index:251658240">
            <v:imagedata r:id="rId8" o:title=""/>
            <w10:wrap type="topAndBottom"/>
          </v:shape>
          <o:OLEObject Type="Embed" ProgID="Visio.Drawing.6" ShapeID="_x0000_s1027" DrawAspect="Content" ObjectID="_1609095609" r:id="rId9"/>
        </w:pict>
      </w:r>
      <w:r>
        <w:t>*Para obtener el valor del descriptor de segmento se utiliza el registro de segmento para acceder a unas tablas que residen en MP.</w:t>
      </w:r>
    </w:p>
    <w:p w:rsidR="00854D7A" w:rsidRDefault="00854D7A" w:rsidP="005A41E1"/>
    <w:p w:rsidR="00C3315F" w:rsidRDefault="00D14AA2" w:rsidP="005A41E1">
      <w:r>
        <w:t>*El objetivo de este modo es proteger a las distintas tareas, cuando se opera en modo multitarea, de los posibles accesos incorrectos o inválidos.</w:t>
      </w:r>
    </w:p>
    <w:p w:rsidR="00164BC9" w:rsidRDefault="00164BC9" w:rsidP="000431C9">
      <w:pPr>
        <w:jc w:val="center"/>
      </w:pPr>
    </w:p>
    <w:p w:rsidR="000431C9" w:rsidRDefault="000431C9" w:rsidP="000431C9">
      <w:pPr>
        <w:jc w:val="center"/>
        <w:rPr>
          <w:rFonts w:ascii="Arial Black" w:hAnsi="Arial Black"/>
          <w:u w:val="single"/>
        </w:rPr>
      </w:pPr>
      <w:r>
        <w:rPr>
          <w:rFonts w:ascii="Arial Black" w:hAnsi="Arial Black"/>
          <w:u w:val="single"/>
        </w:rPr>
        <w:lastRenderedPageBreak/>
        <w:t>Espacio virtual</w:t>
      </w:r>
    </w:p>
    <w:p w:rsidR="000431C9" w:rsidRDefault="000431C9" w:rsidP="000431C9">
      <w:r>
        <w:t>*Vamos a utilizar la dirección lógica de la misma forma que fue explicada en el modo real.</w:t>
      </w:r>
    </w:p>
    <w:p w:rsidR="000431C9" w:rsidRDefault="00164BC9" w:rsidP="000431C9">
      <w:r>
        <w:tab/>
      </w:r>
      <w:r>
        <w:sym w:font="Wingdings" w:char="F0E0"/>
      </w:r>
      <w:r>
        <w:t xml:space="preserve"> Selector (14 bits): Desplazamiento (32 bits)</w:t>
      </w:r>
    </w:p>
    <w:p w:rsidR="00164BC9" w:rsidRDefault="00164BC9" w:rsidP="000431C9">
      <w:r>
        <w:t>*Los 14 bits de mayor peso del registro de segmento determinan el selector de segmento en memoria virtual y sus 2 últimos bits indican el nivel de privilegio del segmento que solicita usar ese selector.</w:t>
      </w:r>
    </w:p>
    <w:p w:rsidR="00164BC9" w:rsidRDefault="00164BC9" w:rsidP="000431C9">
      <w:r>
        <w:rPr>
          <w:noProof/>
          <w:lang w:eastAsia="es-AR"/>
        </w:rPr>
        <mc:AlternateContent>
          <mc:Choice Requires="wpg">
            <w:drawing>
              <wp:anchor distT="0" distB="0" distL="114300" distR="114300" simplePos="0" relativeHeight="251659264" behindDoc="0" locked="0" layoutInCell="0" allowOverlap="1" wp14:anchorId="402C512A" wp14:editId="7F328AC0">
                <wp:simplePos x="0" y="0"/>
                <wp:positionH relativeFrom="column">
                  <wp:posOffset>556260</wp:posOffset>
                </wp:positionH>
                <wp:positionV relativeFrom="paragraph">
                  <wp:posOffset>882015</wp:posOffset>
                </wp:positionV>
                <wp:extent cx="4886325" cy="2762250"/>
                <wp:effectExtent l="0" t="0" r="9525" b="19050"/>
                <wp:wrapNone/>
                <wp:docPr id="1" name="Grupo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86325" cy="2762250"/>
                          <a:chOff x="2154" y="7978"/>
                          <a:chExt cx="7953" cy="5057"/>
                        </a:xfrm>
                      </wpg:grpSpPr>
                      <wps:wsp>
                        <wps:cNvPr id="2" name="AutoShape 5"/>
                        <wps:cNvSpPr>
                          <a:spLocks noChangeArrowheads="1"/>
                        </wps:cNvSpPr>
                        <wps:spPr bwMode="auto">
                          <a:xfrm>
                            <a:off x="6423" y="10680"/>
                            <a:ext cx="1748" cy="267"/>
                          </a:xfrm>
                          <a:prstGeom prst="rightArrow">
                            <a:avLst>
                              <a:gd name="adj1" fmla="val 50000"/>
                              <a:gd name="adj2" fmla="val 16367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 name="Text Box 6"/>
                        <wps:cNvSpPr txBox="1">
                          <a:spLocks noChangeArrowheads="1"/>
                        </wps:cNvSpPr>
                        <wps:spPr bwMode="auto">
                          <a:xfrm>
                            <a:off x="8993" y="10621"/>
                            <a:ext cx="1114" cy="42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4 GB MAX.</w:t>
                              </w:r>
                            </w:p>
                          </w:txbxContent>
                        </wps:txbx>
                        <wps:bodyPr rot="0" vert="horz" wrap="square" lIns="91440" tIns="45720" rIns="91440" bIns="45720" anchor="t" anchorCtr="0" upright="1">
                          <a:noAutofit/>
                        </wps:bodyPr>
                      </wps:wsp>
                      <wpg:grpSp>
                        <wpg:cNvPr id="4" name="Group 7"/>
                        <wpg:cNvGrpSpPr>
                          <a:grpSpLocks/>
                        </wpg:cNvGrpSpPr>
                        <wpg:grpSpPr bwMode="auto">
                          <a:xfrm>
                            <a:off x="2154" y="9948"/>
                            <a:ext cx="1448" cy="1591"/>
                            <a:chOff x="2154" y="9948"/>
                            <a:chExt cx="1448" cy="1591"/>
                          </a:xfrm>
                        </wpg:grpSpPr>
                        <wps:wsp>
                          <wps:cNvPr id="5" name="AutoShape 8"/>
                          <wps:cNvSpPr>
                            <a:spLocks noChangeArrowheads="1"/>
                          </wps:cNvSpPr>
                          <wps:spPr bwMode="auto">
                            <a:xfrm>
                              <a:off x="2391" y="9948"/>
                              <a:ext cx="949" cy="1591"/>
                            </a:xfrm>
                            <a:prstGeom prst="flowChartMagneticDisk">
                              <a:avLst/>
                            </a:prstGeom>
                            <a:solidFill>
                              <a:srgbClr val="FFFFFF"/>
                            </a:solidFill>
                            <a:ln w="28575">
                              <a:solidFill>
                                <a:srgbClr val="000000"/>
                              </a:solidFill>
                              <a:round/>
                              <a:headEnd/>
                              <a:tailEnd/>
                            </a:ln>
                          </wps:spPr>
                          <wps:bodyPr rot="0" vert="horz" wrap="square" lIns="91440" tIns="45720" rIns="91440" bIns="45720" anchor="t" anchorCtr="0" upright="1">
                            <a:noAutofit/>
                          </wps:bodyPr>
                        </wps:wsp>
                        <wps:wsp>
                          <wps:cNvPr id="6" name="Text Box 9"/>
                          <wps:cNvSpPr txBox="1">
                            <a:spLocks noChangeArrowheads="1"/>
                          </wps:cNvSpPr>
                          <wps:spPr bwMode="auto">
                            <a:xfrm>
                              <a:off x="2154" y="10397"/>
                              <a:ext cx="1448"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pStyle w:val="Textoindependiente"/>
                                  <w:jc w:val="center"/>
                                  <w:rPr>
                                    <w:rFonts w:ascii="Tahoma" w:hAnsi="Tahoma"/>
                                    <w:sz w:val="16"/>
                                  </w:rPr>
                                </w:pPr>
                              </w:p>
                              <w:p w:rsidR="00D00066" w:rsidRDefault="00D00066">
                                <w:pPr>
                                  <w:pStyle w:val="Textoindependiente"/>
                                  <w:jc w:val="center"/>
                                  <w:rPr>
                                    <w:rFonts w:ascii="Tahoma" w:hAnsi="Tahoma"/>
                                    <w:sz w:val="16"/>
                                  </w:rPr>
                                </w:pPr>
                                <w:r>
                                  <w:rPr>
                                    <w:rFonts w:ascii="Tahoma" w:hAnsi="Tahoma"/>
                                    <w:sz w:val="16"/>
                                  </w:rPr>
                                  <w:t>MEMORIA</w:t>
                                </w:r>
                              </w:p>
                              <w:p w:rsidR="00D00066" w:rsidRDefault="00D00066">
                                <w:pPr>
                                  <w:pStyle w:val="Textoindependiente"/>
                                  <w:jc w:val="center"/>
                                  <w:rPr>
                                    <w:rFonts w:ascii="Tahoma" w:hAnsi="Tahoma"/>
                                    <w:sz w:val="16"/>
                                  </w:rPr>
                                </w:pPr>
                              </w:p>
                              <w:p w:rsidR="00D00066" w:rsidRDefault="00D00066">
                                <w:pPr>
                                  <w:pStyle w:val="Textoindependiente"/>
                                  <w:jc w:val="center"/>
                                  <w:rPr>
                                    <w:rFonts w:ascii="Tahoma" w:hAnsi="Tahoma"/>
                                    <w:sz w:val="16"/>
                                  </w:rPr>
                                </w:pPr>
                                <w:r>
                                  <w:rPr>
                                    <w:rFonts w:ascii="Tahoma" w:hAnsi="Tahoma"/>
                                    <w:sz w:val="16"/>
                                  </w:rPr>
                                  <w:t>VIRTUAL</w:t>
                                </w:r>
                              </w:p>
                              <w:p w:rsidR="00D00066" w:rsidRDefault="00D00066">
                                <w:pPr>
                                  <w:pStyle w:val="Textoindependiente"/>
                                  <w:jc w:val="center"/>
                                  <w:rPr>
                                    <w:rFonts w:ascii="Tahoma" w:hAnsi="Tahoma"/>
                                    <w:sz w:val="16"/>
                                  </w:rPr>
                                </w:pPr>
                              </w:p>
                            </w:txbxContent>
                          </wps:txbx>
                          <wps:bodyPr rot="0" vert="horz" wrap="square" lIns="91440" tIns="45720" rIns="91440" bIns="45720" anchor="t" anchorCtr="0" upright="1">
                            <a:noAutofit/>
                          </wps:bodyPr>
                        </wps:wsp>
                      </wpg:grpSp>
                      <wpg:grpSp>
                        <wpg:cNvPr id="7" name="Group 10"/>
                        <wpg:cNvGrpSpPr>
                          <a:grpSpLocks/>
                        </wpg:cNvGrpSpPr>
                        <wpg:grpSpPr bwMode="auto">
                          <a:xfrm>
                            <a:off x="8097" y="9906"/>
                            <a:ext cx="1015" cy="1965"/>
                            <a:chOff x="8097" y="9906"/>
                            <a:chExt cx="1015" cy="1965"/>
                          </a:xfrm>
                        </wpg:grpSpPr>
                        <wps:wsp>
                          <wps:cNvPr id="8" name="Text Box 11"/>
                          <wps:cNvSpPr txBox="1">
                            <a:spLocks noChangeArrowheads="1"/>
                          </wps:cNvSpPr>
                          <wps:spPr bwMode="auto">
                            <a:xfrm>
                              <a:off x="8097" y="9944"/>
                              <a:ext cx="1015" cy="1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jc w:val="center"/>
                                  <w:rPr>
                                    <w:rFonts w:ascii="Tahoma" w:hAnsi="Tahoma"/>
                                    <w:sz w:val="16"/>
                                  </w:rPr>
                                </w:pPr>
                              </w:p>
                              <w:p w:rsidR="00D00066" w:rsidRDefault="00D00066">
                                <w:pPr>
                                  <w:jc w:val="center"/>
                                  <w:rPr>
                                    <w:rFonts w:ascii="Tahoma" w:hAnsi="Tahoma"/>
                                    <w:sz w:val="16"/>
                                  </w:rPr>
                                </w:pPr>
                              </w:p>
                              <w:p w:rsidR="00D00066" w:rsidRDefault="00D00066">
                                <w:pPr>
                                  <w:jc w:val="center"/>
                                  <w:rPr>
                                    <w:rFonts w:ascii="Tahoma" w:hAnsi="Tahoma"/>
                                    <w:sz w:val="16"/>
                                  </w:rPr>
                                </w:pPr>
                              </w:p>
                              <w:p w:rsidR="00D00066" w:rsidRDefault="00D00066">
                                <w:pPr>
                                  <w:jc w:val="center"/>
                                  <w:rPr>
                                    <w:rFonts w:ascii="Tahoma" w:hAnsi="Tahoma"/>
                                    <w:sz w:val="16"/>
                                  </w:rPr>
                                </w:pPr>
                                <w:r>
                                  <w:rPr>
                                    <w:rFonts w:ascii="Tahoma" w:hAnsi="Tahoma"/>
                                    <w:sz w:val="16"/>
                                  </w:rPr>
                                  <w:t>MEMORIA</w:t>
                                </w:r>
                              </w:p>
                              <w:p w:rsidR="00D00066" w:rsidRDefault="00D00066">
                                <w:pPr>
                                  <w:jc w:val="center"/>
                                  <w:rPr>
                                    <w:rFonts w:ascii="Tahoma" w:hAnsi="Tahoma"/>
                                    <w:sz w:val="16"/>
                                  </w:rPr>
                                </w:pPr>
                              </w:p>
                              <w:p w:rsidR="00D00066" w:rsidRDefault="00D00066">
                                <w:pPr>
                                  <w:jc w:val="center"/>
                                  <w:rPr>
                                    <w:rFonts w:ascii="Tahoma" w:hAnsi="Tahoma"/>
                                    <w:sz w:val="16"/>
                                  </w:rPr>
                                </w:pPr>
                                <w:r>
                                  <w:rPr>
                                    <w:rFonts w:ascii="Tahoma" w:hAnsi="Tahoma"/>
                                    <w:sz w:val="16"/>
                                  </w:rPr>
                                  <w:t>FÍSICA</w:t>
                                </w:r>
                              </w:p>
                              <w:p w:rsidR="00D00066" w:rsidRDefault="00D00066">
                                <w:pPr>
                                  <w:jc w:val="center"/>
                                  <w:rPr>
                                    <w:rFonts w:ascii="Tahoma" w:hAnsi="Tahoma"/>
                                    <w:sz w:val="16"/>
                                  </w:rPr>
                                </w:pPr>
                              </w:p>
                              <w:p w:rsidR="00D00066" w:rsidRDefault="00D00066">
                                <w:pPr>
                                  <w:jc w:val="center"/>
                                  <w:rPr>
                                    <w:rFonts w:ascii="Tahoma" w:hAnsi="Tahoma"/>
                                    <w:sz w:val="16"/>
                                  </w:rPr>
                                </w:pPr>
                              </w:p>
                            </w:txbxContent>
                          </wps:txbx>
                          <wps:bodyPr rot="0" vert="horz" wrap="square" lIns="91440" tIns="45720" rIns="91440" bIns="45720" anchor="t" anchorCtr="0" upright="1">
                            <a:noAutofit/>
                          </wps:bodyPr>
                        </wps:wsp>
                        <wps:wsp>
                          <wps:cNvPr id="9" name="Rectangle 12"/>
                          <wps:cNvSpPr>
                            <a:spLocks noChangeArrowheads="1"/>
                          </wps:cNvSpPr>
                          <wps:spPr bwMode="auto">
                            <a:xfrm>
                              <a:off x="8203" y="9906"/>
                              <a:ext cx="800" cy="1927"/>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0" name="AutoShape 13"/>
                        <wps:cNvSpPr>
                          <a:spLocks noChangeArrowheads="1"/>
                        </wps:cNvSpPr>
                        <wps:spPr bwMode="auto">
                          <a:xfrm rot="18900000">
                            <a:off x="3103" y="9646"/>
                            <a:ext cx="1699" cy="267"/>
                          </a:xfrm>
                          <a:prstGeom prst="leftArrow">
                            <a:avLst>
                              <a:gd name="adj1" fmla="val 50000"/>
                              <a:gd name="adj2" fmla="val 159082"/>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Rectangle 14"/>
                        <wps:cNvSpPr>
                          <a:spLocks noChangeArrowheads="1"/>
                        </wps:cNvSpPr>
                        <wps:spPr bwMode="auto">
                          <a:xfrm>
                            <a:off x="4517" y="9127"/>
                            <a:ext cx="1054" cy="18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12" name="Group 15"/>
                        <wpg:cNvGrpSpPr>
                          <a:grpSpLocks/>
                        </wpg:cNvGrpSpPr>
                        <wpg:grpSpPr bwMode="auto">
                          <a:xfrm>
                            <a:off x="4697" y="10399"/>
                            <a:ext cx="1898" cy="1140"/>
                            <a:chOff x="4697" y="10399"/>
                            <a:chExt cx="1898" cy="1140"/>
                          </a:xfrm>
                        </wpg:grpSpPr>
                        <wps:wsp>
                          <wps:cNvPr id="13" name="Text Box 16"/>
                          <wps:cNvSpPr txBox="1">
                            <a:spLocks noChangeArrowheads="1"/>
                          </wps:cNvSpPr>
                          <wps:spPr bwMode="auto">
                            <a:xfrm>
                              <a:off x="4697" y="10467"/>
                              <a:ext cx="1898"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spacing w:line="240" w:lineRule="exact"/>
                                  <w:jc w:val="center"/>
                                  <w:rPr>
                                    <w:rFonts w:ascii="Tahoma" w:hAnsi="Tahoma"/>
                                    <w:sz w:val="16"/>
                                  </w:rPr>
                                </w:pPr>
                                <w:r>
                                  <w:rPr>
                                    <w:rFonts w:ascii="Tahoma" w:hAnsi="Tahoma"/>
                                    <w:sz w:val="16"/>
                                  </w:rPr>
                                  <w:t>MECANISMO     DE</w:t>
                                </w:r>
                              </w:p>
                              <w:p w:rsidR="00D00066" w:rsidRDefault="00D00066">
                                <w:pPr>
                                  <w:spacing w:line="240" w:lineRule="exact"/>
                                  <w:jc w:val="center"/>
                                  <w:rPr>
                                    <w:rFonts w:ascii="Tahoma" w:hAnsi="Tahoma"/>
                                    <w:sz w:val="16"/>
                                  </w:rPr>
                                </w:pPr>
                                <w:r>
                                  <w:rPr>
                                    <w:rFonts w:ascii="Tahoma" w:hAnsi="Tahoma"/>
                                    <w:sz w:val="16"/>
                                  </w:rPr>
                                  <w:t>DIRECCIONAMIENTO</w:t>
                                </w:r>
                              </w:p>
                              <w:p w:rsidR="00D00066" w:rsidRDefault="00D00066">
                                <w:pPr>
                                  <w:pStyle w:val="Textoindependiente"/>
                                  <w:spacing w:line="240" w:lineRule="exact"/>
                                  <w:jc w:val="center"/>
                                </w:pPr>
                                <w:r>
                                  <w:t>(MMU)</w:t>
                                </w:r>
                              </w:p>
                            </w:txbxContent>
                          </wps:txbx>
                          <wps:bodyPr rot="0" vert="horz" wrap="square" lIns="91440" tIns="45720" rIns="91440" bIns="45720" anchor="t" anchorCtr="0" upright="1">
                            <a:noAutofit/>
                          </wps:bodyPr>
                        </wps:wsp>
                        <wps:wsp>
                          <wps:cNvPr id="14" name="Rectangle 17"/>
                          <wps:cNvSpPr>
                            <a:spLocks noChangeArrowheads="1"/>
                          </wps:cNvSpPr>
                          <wps:spPr bwMode="auto">
                            <a:xfrm>
                              <a:off x="4821" y="10399"/>
                              <a:ext cx="1605" cy="911"/>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15" name="AutoShape 18"/>
                        <wps:cNvSpPr>
                          <a:spLocks noChangeArrowheads="1"/>
                        </wps:cNvSpPr>
                        <wps:spPr bwMode="auto">
                          <a:xfrm>
                            <a:off x="5462" y="8352"/>
                            <a:ext cx="250" cy="2036"/>
                          </a:xfrm>
                          <a:prstGeom prst="downArrow">
                            <a:avLst>
                              <a:gd name="adj1" fmla="val 50000"/>
                              <a:gd name="adj2" fmla="val 2036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6" name="Text Box 19"/>
                        <wps:cNvSpPr txBox="1">
                          <a:spLocks noChangeArrowheads="1"/>
                        </wps:cNvSpPr>
                        <wps:spPr bwMode="auto">
                          <a:xfrm>
                            <a:off x="6442" y="10943"/>
                            <a:ext cx="1898"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DIRECCIÓN FÍSICA</w:t>
                              </w:r>
                            </w:p>
                          </w:txbxContent>
                        </wps:txbx>
                        <wps:bodyPr rot="0" vert="horz" wrap="square" lIns="91440" tIns="45720" rIns="91440" bIns="45720" anchor="t" anchorCtr="0" upright="1">
                          <a:noAutofit/>
                        </wps:bodyPr>
                      </wps:wsp>
                      <wps:wsp>
                        <wps:cNvPr id="17" name="Text Box 20"/>
                        <wps:cNvSpPr txBox="1">
                          <a:spLocks noChangeArrowheads="1"/>
                        </wps:cNvSpPr>
                        <wps:spPr bwMode="auto">
                          <a:xfrm>
                            <a:off x="4750" y="7978"/>
                            <a:ext cx="1898"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DIRECCIÓN VIRTUAL</w:t>
                              </w:r>
                            </w:p>
                          </w:txbxContent>
                        </wps:txbx>
                        <wps:bodyPr rot="0" vert="horz" wrap="square" lIns="91440" tIns="45720" rIns="91440" bIns="45720" anchor="t" anchorCtr="0" upright="1">
                          <a:noAutofit/>
                        </wps:bodyPr>
                      </wps:wsp>
                      <wps:wsp>
                        <wps:cNvPr id="18" name="Line 21"/>
                        <wps:cNvCnPr/>
                        <wps:spPr bwMode="auto">
                          <a:xfrm>
                            <a:off x="5619" y="11312"/>
                            <a:ext cx="0" cy="5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 name="Line 22"/>
                        <wps:cNvCnPr/>
                        <wps:spPr bwMode="auto">
                          <a:xfrm>
                            <a:off x="9114" y="9884"/>
                            <a:ext cx="0" cy="1967"/>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0" name="Line 23"/>
                        <wps:cNvCnPr/>
                        <wps:spPr bwMode="auto">
                          <a:xfrm rot="18000000">
                            <a:off x="7063" y="10810"/>
                            <a:ext cx="2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24"/>
                        <wps:cNvCnPr/>
                        <wps:spPr bwMode="auto">
                          <a:xfrm rot="19800000">
                            <a:off x="5489" y="8772"/>
                            <a:ext cx="2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2" name="Text Box 25"/>
                        <wps:cNvSpPr txBox="1">
                          <a:spLocks noChangeArrowheads="1"/>
                        </wps:cNvSpPr>
                        <wps:spPr bwMode="auto">
                          <a:xfrm>
                            <a:off x="5627" y="11469"/>
                            <a:ext cx="1507"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AUSENCIA</w:t>
                              </w:r>
                            </w:p>
                          </w:txbxContent>
                        </wps:txbx>
                        <wps:bodyPr rot="0" vert="horz" wrap="square" lIns="91440" tIns="45720" rIns="91440" bIns="45720" anchor="t" anchorCtr="0" upright="1">
                          <a:noAutofit/>
                        </wps:bodyPr>
                      </wps:wsp>
                      <wps:wsp>
                        <wps:cNvPr id="23" name="Text Box 26"/>
                        <wps:cNvSpPr txBox="1">
                          <a:spLocks noChangeArrowheads="1"/>
                        </wps:cNvSpPr>
                        <wps:spPr bwMode="auto">
                          <a:xfrm>
                            <a:off x="5595" y="8582"/>
                            <a:ext cx="95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46</w:t>
                              </w:r>
                            </w:p>
                          </w:txbxContent>
                        </wps:txbx>
                        <wps:bodyPr rot="0" vert="horz" wrap="square" lIns="91440" tIns="45720" rIns="91440" bIns="45720" anchor="t" anchorCtr="0" upright="1">
                          <a:noAutofit/>
                        </wps:bodyPr>
                      </wps:wsp>
                      <wps:wsp>
                        <wps:cNvPr id="24" name="Text Box 27"/>
                        <wps:cNvSpPr txBox="1">
                          <a:spLocks noChangeArrowheads="1"/>
                        </wps:cNvSpPr>
                        <wps:spPr bwMode="auto">
                          <a:xfrm>
                            <a:off x="7027" y="10415"/>
                            <a:ext cx="949"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32</w:t>
                              </w:r>
                            </w:p>
                          </w:txbxContent>
                        </wps:txbx>
                        <wps:bodyPr rot="0" vert="horz" wrap="square" lIns="91440" tIns="45720" rIns="91440" bIns="45720" anchor="t" anchorCtr="0" upright="1">
                          <a:noAutofit/>
                        </wps:bodyPr>
                      </wps:wsp>
                      <wps:wsp>
                        <wps:cNvPr id="25" name="Text Box 28"/>
                        <wps:cNvSpPr txBox="1">
                          <a:spLocks noChangeArrowheads="1"/>
                        </wps:cNvSpPr>
                        <wps:spPr bwMode="auto">
                          <a:xfrm>
                            <a:off x="2379" y="11512"/>
                            <a:ext cx="109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pPr>
                                <w:rPr>
                                  <w:rFonts w:ascii="Tahoma" w:hAnsi="Tahoma"/>
                                  <w:sz w:val="16"/>
                                </w:rPr>
                              </w:pPr>
                              <w:r>
                                <w:rPr>
                                  <w:rFonts w:ascii="Tahoma" w:hAnsi="Tahoma"/>
                                  <w:sz w:val="16"/>
                                </w:rPr>
                                <w:t>64 TB MAX</w:t>
                              </w:r>
                            </w:p>
                          </w:txbxContent>
                        </wps:txbx>
                        <wps:bodyPr rot="0" vert="horz" wrap="square" lIns="91440" tIns="45720" rIns="91440" bIns="45720" anchor="t" anchorCtr="0" upright="1">
                          <a:noAutofit/>
                        </wps:bodyPr>
                      </wps:wsp>
                      <wps:wsp>
                        <wps:cNvPr id="26" name="Line 29"/>
                        <wps:cNvCnPr/>
                        <wps:spPr bwMode="auto">
                          <a:xfrm>
                            <a:off x="5519" y="9136"/>
                            <a:ext cx="0" cy="170"/>
                          </a:xfrm>
                          <a:prstGeom prst="line">
                            <a:avLst/>
                          </a:prstGeom>
                          <a:noFill/>
                          <a:ln w="381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30"/>
                        <wps:cNvCnPr/>
                        <wps:spPr bwMode="auto">
                          <a:xfrm>
                            <a:off x="4510" y="9144"/>
                            <a:ext cx="0" cy="17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1"/>
                        <wps:cNvCnPr/>
                        <wps:spPr bwMode="auto">
                          <a:xfrm>
                            <a:off x="4540" y="9144"/>
                            <a:ext cx="0" cy="142"/>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cNvPr id="29" name="Group 32"/>
                        <wpg:cNvGrpSpPr>
                          <a:grpSpLocks/>
                        </wpg:cNvGrpSpPr>
                        <wpg:grpSpPr bwMode="auto">
                          <a:xfrm>
                            <a:off x="4920" y="11901"/>
                            <a:ext cx="1437" cy="1134"/>
                            <a:chOff x="6459" y="11886"/>
                            <a:chExt cx="1437" cy="1134"/>
                          </a:xfrm>
                        </wpg:grpSpPr>
                        <wps:wsp>
                          <wps:cNvPr id="30" name="Oval 33"/>
                          <wps:cNvSpPr>
                            <a:spLocks noChangeArrowheads="1"/>
                          </wps:cNvSpPr>
                          <wps:spPr bwMode="auto">
                            <a:xfrm>
                              <a:off x="6660" y="11886"/>
                              <a:ext cx="1077" cy="1134"/>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C0C0C0"/>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 name="Text Box 34"/>
                          <wps:cNvSpPr txBox="1">
                            <a:spLocks noChangeArrowheads="1"/>
                          </wps:cNvSpPr>
                          <wps:spPr bwMode="auto">
                            <a:xfrm>
                              <a:off x="6459" y="12111"/>
                              <a:ext cx="1437" cy="737"/>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00066" w:rsidRDefault="00D00066">
                                <w:pPr>
                                  <w:spacing w:line="240" w:lineRule="exact"/>
                                  <w:jc w:val="center"/>
                                </w:pPr>
                                <w:r>
                                  <w:rPr>
                                    <w:rFonts w:ascii="Tahoma" w:hAnsi="Tahoma"/>
                                    <w:sz w:val="16"/>
                                  </w:rPr>
                                  <w:t>SISTEMA OPERATIVO</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upo 1" o:spid="_x0000_s1042" style="position:absolute;margin-left:43.8pt;margin-top:69.45pt;width:384.75pt;height:217.5pt;z-index:251659264" coordorigin="2154,7978" coordsize="7953,5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" o:allowincell="f">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5" o:spid="_x0000_s1043" type="#_x0000_t13" style="position:absolute;left:6423;top:10680;width:1748;height:2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pQYcEA&#10;AADaAAAADwAAAGRycy9kb3ducmV2LnhtbESPzYrCQBCE7wu+w9CCt7WjB1myjiKK4M2/PeyxzbRJ&#10;MNMTM6OJPv2OIOyxqKqvqOm8s5W6c+NLJxpGwwQUS+ZMKbmGn+P68wuUDySGKies4cEe5rPex5RS&#10;41rZ8/0QchUh4lPSUIRQp4g+K9iSH7qaJXpn11gKUTY5mobaCLcVjpNkgpZKiQsF1bwsOLscblbD&#10;qVpNfnf1dYMG2x0/Ezx2+63Wg363+AYVuAv/4Xd7YzSM4XUl3gC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JKUGHBAAAA2gAAAA8AAAAAAAAAAAAAAAAAmAIAAGRycy9kb3du&#10;cmV2LnhtbFBLBQYAAAAABAAEAPUAAACGAwAAAAA=&#10;"/>
                <v:shape id="Text Box 6" o:spid="_x0000_s1044" type="#_x0000_t202" style="position:absolute;left:8993;top:10621;width:1114;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oI8IA&#10;AADaAAAADwAAAGRycy9kb3ducmV2LnhtbESP0YrCMBRE3wX/IVxhX2RNddVq1yjuguKrrh9w21zb&#10;ss1NaaKtf28EwcdhZs4wq01nKnGjxpWWFYxHEQjizOqScwXnv93nAoTzyBory6TgTg42635vhYm2&#10;LR/pdvK5CBB2CSoovK8TKV1WkEE3sjVx8C62MeiDbHKpG2wD3FRyEkVzabDksFBgTb8FZf+nq1Fw&#10;ObTD2bJN9/4cH6fzHyzj1N6V+hh0228Qnjr/Dr/aB63gC55Xwg2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0KgjwgAAANoAAAAPAAAAAAAAAAAAAAAAAJgCAABkcnMvZG93&#10;bnJldi54bWxQSwUGAAAAAAQABAD1AAAAhwMAAAAA&#10;" stroked="f">
                  <v:textbox>
                    <w:txbxContent>
                      <w:p w:rsidR="00D00066" w:rsidRDefault="00D00066">
                        <w:pPr>
                          <w:rPr>
                            <w:rFonts w:ascii="Tahoma" w:hAnsi="Tahoma"/>
                            <w:sz w:val="16"/>
                          </w:rPr>
                        </w:pPr>
                        <w:r>
                          <w:rPr>
                            <w:rFonts w:ascii="Tahoma" w:hAnsi="Tahoma"/>
                            <w:sz w:val="16"/>
                          </w:rPr>
                          <w:t>4 GB MAX.</w:t>
                        </w:r>
                      </w:p>
                    </w:txbxContent>
                  </v:textbox>
                </v:shape>
                <v:group id="Group 7" o:spid="_x0000_s1045" style="position:absolute;left:2154;top:9948;width:1448;height:1591" coordorigin="2154,9948" coordsize="1448,15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Ums8UAAADaAAAADwAAAGRycy9kb3ducmV2LnhtbESPT2vCQBTE7wW/w/KE&#10;3uom2haJrhJCLT2EQlUQb4/sMwlm34bsNn++fbdQ6HGYmd8w2/1oGtFT52rLCuJFBIK4sLrmUsH5&#10;dHhag3AeWWNjmRRM5GC/mz1sMdF24C/qj74UAcIuQQWV920ipSsqMugWtiUO3s12Bn2QXSl1h0OA&#10;m0Yuo+hVGqw5LFTYUlZRcT9+GwXvAw7pKn7r8/stm66nl89LHpNSj/Mx3YDwNPr/8F/7Qyt4ht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KVJrPFAAAA2gAA&#10;AA8AAAAAAAAAAAAAAAAAqgIAAGRycy9kb3ducmV2LnhtbFBLBQYAAAAABAAEAPoAAACcAw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AutoShape 8" o:spid="_x0000_s1046" type="#_x0000_t132" style="position:absolute;left:2391;top:9948;width:949;height:1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34g8QA&#10;AADaAAAADwAAAGRycy9kb3ducmV2LnhtbESPQWvCQBSE74L/YXlCL2I2Ci0SXaUEWkp7KBr1/Mi+&#10;Jmmzb9PsxiT/visUPA4z8w2z3Q+mFldqXWVZwTKKQRDnVldcKDhlL4s1COeRNdaWScFIDva76WSL&#10;ibY9H+h69IUIEHYJKii9bxIpXV6SQRfZhjh4X7Y16INsC6lb7APc1HIVx0/SYMVhocSG0pLyn2Nn&#10;FHx8nlfzZZx28rtDW1zS32x8fVfqYTY8b0B4Gvw9/N9+0woe4XYl3AC5+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9+IPEAAAA2gAAAA8AAAAAAAAAAAAAAAAAmAIAAGRycy9k&#10;b3ducmV2LnhtbFBLBQYAAAAABAAEAPUAAACJAwAAAAA=&#10;" strokeweight="2.25pt"/>
                  <v:shape id="Text Box 9" o:spid="_x0000_s1047" type="#_x0000_t202" style="position:absolute;left:2154;top:10397;width:1448;height:1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D00066" w:rsidRDefault="00D00066">
                          <w:pPr>
                            <w:pStyle w:val="Textoindependiente"/>
                            <w:jc w:val="center"/>
                            <w:rPr>
                              <w:rFonts w:ascii="Tahoma" w:hAnsi="Tahoma"/>
                              <w:sz w:val="16"/>
                            </w:rPr>
                          </w:pPr>
                        </w:p>
                        <w:p w:rsidR="00D00066" w:rsidRDefault="00D00066">
                          <w:pPr>
                            <w:pStyle w:val="Textoindependiente"/>
                            <w:jc w:val="center"/>
                            <w:rPr>
                              <w:rFonts w:ascii="Tahoma" w:hAnsi="Tahoma"/>
                              <w:sz w:val="16"/>
                            </w:rPr>
                          </w:pPr>
                          <w:r>
                            <w:rPr>
                              <w:rFonts w:ascii="Tahoma" w:hAnsi="Tahoma"/>
                              <w:sz w:val="16"/>
                            </w:rPr>
                            <w:t>MEMORIA</w:t>
                          </w:r>
                        </w:p>
                        <w:p w:rsidR="00D00066" w:rsidRDefault="00D00066">
                          <w:pPr>
                            <w:pStyle w:val="Textoindependiente"/>
                            <w:jc w:val="center"/>
                            <w:rPr>
                              <w:rFonts w:ascii="Tahoma" w:hAnsi="Tahoma"/>
                              <w:sz w:val="16"/>
                            </w:rPr>
                          </w:pPr>
                        </w:p>
                        <w:p w:rsidR="00D00066" w:rsidRDefault="00D00066">
                          <w:pPr>
                            <w:pStyle w:val="Textoindependiente"/>
                            <w:jc w:val="center"/>
                            <w:rPr>
                              <w:rFonts w:ascii="Tahoma" w:hAnsi="Tahoma"/>
                              <w:sz w:val="16"/>
                            </w:rPr>
                          </w:pPr>
                          <w:r>
                            <w:rPr>
                              <w:rFonts w:ascii="Tahoma" w:hAnsi="Tahoma"/>
                              <w:sz w:val="16"/>
                            </w:rPr>
                            <w:t>VIRTUAL</w:t>
                          </w:r>
                        </w:p>
                        <w:p w:rsidR="00D00066" w:rsidRDefault="00D00066">
                          <w:pPr>
                            <w:pStyle w:val="Textoindependiente"/>
                            <w:jc w:val="center"/>
                            <w:rPr>
                              <w:rFonts w:ascii="Tahoma" w:hAnsi="Tahoma"/>
                              <w:sz w:val="16"/>
                            </w:rPr>
                          </w:pPr>
                        </w:p>
                      </w:txbxContent>
                    </v:textbox>
                  </v:shape>
                </v:group>
                <v:group id="Group 10" o:spid="_x0000_s1048" style="position:absolute;left:8097;top:9906;width:1015;height:1965" coordorigin="8097,9906" coordsize="1015,196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Text Box 11" o:spid="_x0000_s1049" type="#_x0000_t202" style="position:absolute;left:8097;top:9944;width:1015;height:1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D00066" w:rsidRDefault="00D00066">
                          <w:pPr>
                            <w:jc w:val="center"/>
                            <w:rPr>
                              <w:rFonts w:ascii="Tahoma" w:hAnsi="Tahoma"/>
                              <w:sz w:val="16"/>
                            </w:rPr>
                          </w:pPr>
                        </w:p>
                        <w:p w:rsidR="00D00066" w:rsidRDefault="00D00066">
                          <w:pPr>
                            <w:jc w:val="center"/>
                            <w:rPr>
                              <w:rFonts w:ascii="Tahoma" w:hAnsi="Tahoma"/>
                              <w:sz w:val="16"/>
                            </w:rPr>
                          </w:pPr>
                        </w:p>
                        <w:p w:rsidR="00D00066" w:rsidRDefault="00D00066">
                          <w:pPr>
                            <w:jc w:val="center"/>
                            <w:rPr>
                              <w:rFonts w:ascii="Tahoma" w:hAnsi="Tahoma"/>
                              <w:sz w:val="16"/>
                            </w:rPr>
                          </w:pPr>
                        </w:p>
                        <w:p w:rsidR="00D00066" w:rsidRDefault="00D00066">
                          <w:pPr>
                            <w:jc w:val="center"/>
                            <w:rPr>
                              <w:rFonts w:ascii="Tahoma" w:hAnsi="Tahoma"/>
                              <w:sz w:val="16"/>
                            </w:rPr>
                          </w:pPr>
                          <w:r>
                            <w:rPr>
                              <w:rFonts w:ascii="Tahoma" w:hAnsi="Tahoma"/>
                              <w:sz w:val="16"/>
                            </w:rPr>
                            <w:t>MEMORIA</w:t>
                          </w:r>
                        </w:p>
                        <w:p w:rsidR="00D00066" w:rsidRDefault="00D00066">
                          <w:pPr>
                            <w:jc w:val="center"/>
                            <w:rPr>
                              <w:rFonts w:ascii="Tahoma" w:hAnsi="Tahoma"/>
                              <w:sz w:val="16"/>
                            </w:rPr>
                          </w:pPr>
                        </w:p>
                        <w:p w:rsidR="00D00066" w:rsidRDefault="00D00066">
                          <w:pPr>
                            <w:jc w:val="center"/>
                            <w:rPr>
                              <w:rFonts w:ascii="Tahoma" w:hAnsi="Tahoma"/>
                              <w:sz w:val="16"/>
                            </w:rPr>
                          </w:pPr>
                          <w:r>
                            <w:rPr>
                              <w:rFonts w:ascii="Tahoma" w:hAnsi="Tahoma"/>
                              <w:sz w:val="16"/>
                            </w:rPr>
                            <w:t>FÍSICA</w:t>
                          </w:r>
                        </w:p>
                        <w:p w:rsidR="00D00066" w:rsidRDefault="00D00066">
                          <w:pPr>
                            <w:jc w:val="center"/>
                            <w:rPr>
                              <w:rFonts w:ascii="Tahoma" w:hAnsi="Tahoma"/>
                              <w:sz w:val="16"/>
                            </w:rPr>
                          </w:pPr>
                        </w:p>
                        <w:p w:rsidR="00D00066" w:rsidRDefault="00D00066">
                          <w:pPr>
                            <w:jc w:val="center"/>
                            <w:rPr>
                              <w:rFonts w:ascii="Tahoma" w:hAnsi="Tahoma"/>
                              <w:sz w:val="16"/>
                            </w:rPr>
                          </w:pPr>
                        </w:p>
                      </w:txbxContent>
                    </v:textbox>
                  </v:shape>
                  <v:rect id="Rectangle 12" o:spid="_x0000_s1050" style="position:absolute;left:8203;top:9906;width:800;height:19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LTdcUA&#10;AADaAAAADwAAAGRycy9kb3ducmV2LnhtbESPQWvCQBSE70L/w/IKvZmNaas2dRUbKAh6MQq2t0f2&#10;NQnNvg3ZrUZ/vSsUPA4z8w0zW/SmEUfqXG1ZwSiKQRAXVtdcKtjvPodTEM4ja2wsk4IzOVjMHwYz&#10;TLU98ZaOuS9FgLBLUUHlfZtK6YqKDLrItsTB+7GdQR9kV0rd4SnATSOTOB5LgzWHhQpbyioqfvM/&#10;o2D7+rH8/po8H8wlXucv2cYk2ShR6umxX76D8NT7e/i/vdIK3uB2JdwAO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wtN1xQAAANoAAAAPAAAAAAAAAAAAAAAAAJgCAABkcnMv&#10;ZG93bnJldi54bWxQSwUGAAAAAAQABAD1AAAAigMAAAAA&#10;" filled="f" strokeweight="2.25pt"/>
                </v:group>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AutoShape 13" o:spid="_x0000_s1051" type="#_x0000_t66" style="position:absolute;left:3103;top:9646;width:1699;height:267;rotation:-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XXmcIA&#10;AADbAAAADwAAAGRycy9kb3ducmV2LnhtbESPTWvCQBCG7wX/wzKCt7qxh2Cjq4hY8KKiKdTjkB2T&#10;YHY2ZFcT/33nUOhthnk/nlmuB9eoJ3Wh9mxgNk1AERfe1lwa+M6/3uegQkS22HgmAy8KsF6N3paY&#10;Wd/zmZ6XWCoJ4ZChgSrGNtM6FBU5DFPfEsvt5juHUdau1LbDXsJdoz+SJNUOa5aGClvaVlTcLw8n&#10;Jf2p/TnNm+srP6ZpvufDLj1/GjMZD5sFqEhD/Bf/ufdW8IVefpEB9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ZdeZwgAAANsAAAAPAAAAAAAAAAAAAAAAAJgCAABkcnMvZG93&#10;bnJldi54bWxQSwUGAAAAAAQABAD1AAAAhwMAAAAA&#10;"/>
                <v:rect id="Rectangle 14" o:spid="_x0000_s1052" style="position:absolute;left:4517;top:9127;width:1054;height:1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PoBb8A&#10;AADbAAAADwAAAGRycy9kb3ducmV2LnhtbERPTYvCMBC9C/6HMII3TXVh0WoUUVzco9aLt7EZ22oz&#10;KU3U6q83guBtHu9zpvPGlOJGtSssKxj0IxDEqdUFZwr2ybo3AuE8ssbSMil4kIP5rN2aYqztnbd0&#10;2/lMhBB2MSrIva9iKV2ak0HXtxVx4E62NugDrDOpa7yHcFPKYRT9SoMFh4YcK1rmlF52V6PgWAz3&#10;+Nwmf5EZr3/8f5Ocr4eVUt1Os5iA8NT4r/jj3ugwfwD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14+gFvwAAANsAAAAPAAAAAAAAAAAAAAAAAJgCAABkcnMvZG93bnJl&#10;di54bWxQSwUGAAAAAAQABAD1AAAAhAMAAAAA&#10;"/>
                <v:group id="Group 15" o:spid="_x0000_s1053" style="position:absolute;left:4697;top:10399;width:1898;height:1140" coordorigin="4697,10399" coordsize="1898,11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shape id="Text Box 16" o:spid="_x0000_s1054" type="#_x0000_t202" style="position:absolute;left:4697;top:10467;width:1898;height:10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D00066" w:rsidRDefault="00D00066">
                          <w:pPr>
                            <w:spacing w:line="240" w:lineRule="exact"/>
                            <w:jc w:val="center"/>
                            <w:rPr>
                              <w:rFonts w:ascii="Tahoma" w:hAnsi="Tahoma"/>
                              <w:sz w:val="16"/>
                            </w:rPr>
                          </w:pPr>
                          <w:r>
                            <w:rPr>
                              <w:rFonts w:ascii="Tahoma" w:hAnsi="Tahoma"/>
                              <w:sz w:val="16"/>
                            </w:rPr>
                            <w:t>MECANISMO     DE</w:t>
                          </w:r>
                        </w:p>
                        <w:p w:rsidR="00D00066" w:rsidRDefault="00D00066">
                          <w:pPr>
                            <w:spacing w:line="240" w:lineRule="exact"/>
                            <w:jc w:val="center"/>
                            <w:rPr>
                              <w:rFonts w:ascii="Tahoma" w:hAnsi="Tahoma"/>
                              <w:sz w:val="16"/>
                            </w:rPr>
                          </w:pPr>
                          <w:r>
                            <w:rPr>
                              <w:rFonts w:ascii="Tahoma" w:hAnsi="Tahoma"/>
                              <w:sz w:val="16"/>
                            </w:rPr>
                            <w:t>DIRECCIONAMIENTO</w:t>
                          </w:r>
                        </w:p>
                        <w:p w:rsidR="00D00066" w:rsidRDefault="00D00066">
                          <w:pPr>
                            <w:pStyle w:val="Textoindependiente"/>
                            <w:spacing w:line="240" w:lineRule="exact"/>
                            <w:jc w:val="center"/>
                          </w:pPr>
                          <w:r>
                            <w:t>(MMU)</w:t>
                          </w:r>
                        </w:p>
                      </w:txbxContent>
                    </v:textbox>
                  </v:shape>
                  <v:rect id="Rectangle 17" o:spid="_x0000_s1055" style="position:absolute;left:4821;top:10399;width:1605;height: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snyMQA&#10;AADbAAAADwAAAGRycy9kb3ducmV2LnhtbERPTWvCQBC9F/wPyxR6q5uk1pboRjRQEOzFWNDehuyY&#10;hGZnQ3ar0V/vCoXe5vE+Z74YTCtO1LvGsoJ4HIEgLq1uuFLwtft4fgfhPLLG1jIpuJCDRTZ6mGOq&#10;7Zm3dCp8JUIIuxQV1N53qZSurMmgG9uOOHBH2xv0AfaV1D2eQ7hpZRJFU2mw4dBQY0d5TeVP8WsU&#10;bF9Xy+/D28veXKNNMck/TZLHiVJPj8NyBsLT4P/Ff+61DvMncP8lHCCz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7J8jEAAAA2wAAAA8AAAAAAAAAAAAAAAAAmAIAAGRycy9k&#10;b3ducmV2LnhtbFBLBQYAAAAABAAEAPUAAACJAwAAAAA=&#10;" filled="f" strokeweight="2.25pt"/>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8" o:spid="_x0000_s1056" type="#_x0000_t67" style="position:absolute;left:5462;top:8352;width:250;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Z2yL8A&#10;AADbAAAADwAAAGRycy9kb3ducmV2LnhtbERPzWoCMRC+C32HMIXeNFFb0XWzUgRLb0XdBxg2427o&#10;ZrIkUde3bwqF3ubj+51yN7pe3ChE61nDfKZAEDfeWG411OfDdA0iJmSDvWfS8KAIu+ppUmJh/J2P&#10;dDulVuQQjgVq6FIaCilj05HDOPMDceYuPjhMGYZWmoD3HO56uVBqJR1azg0dDrTvqPk+XZ0GW5/V&#10;eNw8XnHeqqX6qj842IXWL8/j+xZEojH9i//cnybPf4PfX/IBs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C1nbIvwAAANsAAAAPAAAAAAAAAAAAAAAAAJgCAABkcnMvZG93bnJl&#10;di54bWxQSwUGAAAAAAQABAD1AAAAhAMAAAAA&#10;"/>
                <v:shape id="Text Box 19" o:spid="_x0000_s1057" type="#_x0000_t202" style="position:absolute;left:6442;top:10943;width:1898;height:3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D00066" w:rsidRDefault="00D00066">
                        <w:pPr>
                          <w:rPr>
                            <w:rFonts w:ascii="Tahoma" w:hAnsi="Tahoma"/>
                            <w:sz w:val="16"/>
                          </w:rPr>
                        </w:pPr>
                        <w:r>
                          <w:rPr>
                            <w:rFonts w:ascii="Tahoma" w:hAnsi="Tahoma"/>
                            <w:sz w:val="16"/>
                          </w:rPr>
                          <w:t>DIRECCIÓN FÍSICA</w:t>
                        </w:r>
                      </w:p>
                    </w:txbxContent>
                  </v:textbox>
                </v:shape>
                <v:shape id="Text Box 20" o:spid="_x0000_s1058" type="#_x0000_t202" style="position:absolute;left:4750;top:7978;width:1898;height: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D00066" w:rsidRDefault="00D00066">
                        <w:pPr>
                          <w:rPr>
                            <w:rFonts w:ascii="Tahoma" w:hAnsi="Tahoma"/>
                            <w:sz w:val="16"/>
                          </w:rPr>
                        </w:pPr>
                        <w:r>
                          <w:rPr>
                            <w:rFonts w:ascii="Tahoma" w:hAnsi="Tahoma"/>
                            <w:sz w:val="16"/>
                          </w:rPr>
                          <w:t>DIRECCIÓN VIRTUAL</w:t>
                        </w:r>
                      </w:p>
                    </w:txbxContent>
                  </v:textbox>
                </v:shape>
                <v:line id="Line 21" o:spid="_x0000_s1059" style="position:absolute;visibility:visible;mso-wrap-style:square" from="5619,11312" to="5619,11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8EOsUAAADbAAAADwAAAGRycy9kb3ducmV2LnhtbESPT0/DMAzF70h8h8hIu7F0O+xPWTYh&#10;qkkcBtI2xNk0pqlonKoJXfbt8QFpN1vv+b2fN7vsOzXSENvABmbTAhRxHWzLjYGP8/5xBSomZItd&#10;YDJwpQi77f3dBksbLnyk8ZQaJSEcSzTgUupLrWPtyGOchp5YtO8weEyyDo22A14k3Hd6XhQL7bFl&#10;aXDY04uj+uf06w0sXXXUS10dzu/V2M7W+S1/fq2NmTzk5ydQiXK6mf+vX63gC6z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M8EOsUAAADbAAAADwAAAAAAAAAA&#10;AAAAAAChAgAAZHJzL2Rvd25yZXYueG1sUEsFBgAAAAAEAAQA+QAAAJMDAAAAAA==&#10;">
                  <v:stroke endarrow="block"/>
                </v:line>
                <v:line id="Line 22" o:spid="_x0000_s1060" style="position:absolute;visibility:visible;mso-wrap-style:square" from="9114,9884" to="9114,118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oIB8EAAADbAAAADwAAAGRycy9kb3ducmV2LnhtbERPTWvCQBC9F/wPywi91Y0exEZXEcGS&#10;ixSteB6zYxLNzsbsNpv217tCobd5vM9ZrHpTi45aV1lWMB4lIIhzqysuFBy/tm8zEM4ja6wtk4If&#10;crBaDl4WmGobeE/dwRcihrBLUUHpfZNK6fKSDLqRbYgjd7GtQR9hW0jdYojhppaTJJlKgxXHhhIb&#10;2pSU3w7fRkESfj/kVWZV95nt7qE5h9PkHpR6HfbrOQhPvf8X/7kzHee/w/OXeIBcP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yggHwQAAANsAAAAPAAAAAAAAAAAAAAAA&#10;AKECAABkcnMvZG93bnJldi54bWxQSwUGAAAAAAQABAD5AAAAjwMAAAAA&#10;">
                  <v:stroke startarrow="block" endarrow="block"/>
                </v:line>
                <v:line id="Line 23" o:spid="_x0000_s1061" style="position:absolute;rotation:-60;visibility:visible;mso-wrap-style:square" from="7063,10810" to="7318,10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XQb4AAADbAAAADwAAAGRycy9kb3ducmV2LnhtbERPy6rCMBDdC/5DGMGNaHqriFSjiF7B&#10;rdqFy6EZ22ozKU2q9e/NQnB5OO/VpjOVeFLjSssK/iYRCOLM6pJzBenlMF6AcB5ZY2WZFLzJwWbd&#10;760w0fbFJ3qefS5CCLsEFRTe14mULivIoJvYmjhwN9sY9AE2udQNvkK4qWQcRXNpsOTQUGBNu4Ky&#10;x7k1Cq6762gRP/6P99G0xTQ3+1na7pUaDrrtEoSnzv/EX/dRK4jD+vAl/AC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r4ZdBvgAAANsAAAAPAAAAAAAAAAAAAAAAAKEC&#10;AABkcnMvZG93bnJldi54bWxQSwUGAAAAAAQABAD5AAAAjAMAAAAA&#10;"/>
                <v:line id="Line 24" o:spid="_x0000_s1062" style="position:absolute;rotation:-30;visibility:visible;mso-wrap-style:square" from="5489,8772" to="5716,87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5s7sQAAADbAAAADwAAAGRycy9kb3ducmV2LnhtbESPQWsCMRSE7wX/Q3gFbzVxDyJbs0sR&#10;CrZQsNaLt8fmubtt8rIkqa7++kYQehxm5htmVY/OihOF2HvWMJ8pEMSNNz23GvZfr09LEDEhG7Se&#10;ScOFItTV5GGFpfFn/qTTLrUiQziWqKFLaSiljE1HDuPMD8TZO/rgMGUZWmkCnjPcWVkotZAOe84L&#10;HQ607qj52f06De8yWdurt+K4/V5+qHUYrtfDQevp4/jyDCLRmP7D9/bGaCjmcPuSf4C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XmzuxAAAANsAAAAPAAAAAAAAAAAA&#10;AAAAAKECAABkcnMvZG93bnJldi54bWxQSwUGAAAAAAQABAD5AAAAkgMAAAAA&#10;"/>
                <v:shape id="Text Box 25" o:spid="_x0000_s1063" type="#_x0000_t202" style="position:absolute;left:5627;top:11469;width:1507;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IkqMIA&#10;AADbAAAADwAAAGRycy9kb3ducmV2LnhtbESPQWvCQBSE7wX/w/IEb3XXYItGV5EWwVOlVgVvj+wz&#10;CWbfhuxq4r93BaHHYWa+YebLzlbiRo0vHWsYDRUI4syZknMN+7/1+wSED8gGK8ek4U4elove2xxT&#10;41r+pdsu5CJC2KeooQihTqX0WUEW/dDVxNE7u8ZiiLLJpWmwjXBbyUSpT2mx5LhQYE1fBWWX3dVq&#10;OPycT8ex2ubf9qNuXack26nUetDvVjMQgbrwH361N0ZDksDzS/wBcvE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ciSowgAAANsAAAAPAAAAAAAAAAAAAAAAAJgCAABkcnMvZG93&#10;bnJldi54bWxQSwUGAAAAAAQABAD1AAAAhwMAAAAA&#10;" filled="f" stroked="f">
                  <v:textbox>
                    <w:txbxContent>
                      <w:p w:rsidR="00D00066" w:rsidRDefault="00D00066">
                        <w:pPr>
                          <w:rPr>
                            <w:rFonts w:ascii="Tahoma" w:hAnsi="Tahoma"/>
                            <w:sz w:val="16"/>
                          </w:rPr>
                        </w:pPr>
                        <w:r>
                          <w:rPr>
                            <w:rFonts w:ascii="Tahoma" w:hAnsi="Tahoma"/>
                            <w:sz w:val="16"/>
                          </w:rPr>
                          <w:t>AUSENCIA</w:t>
                        </w:r>
                      </w:p>
                    </w:txbxContent>
                  </v:textbox>
                </v:shape>
                <v:shape id="Text Box 26" o:spid="_x0000_s1064" type="#_x0000_t202" style="position:absolute;left:5595;top:8582;width:950;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6BM8QA&#10;AADbAAAADwAAAGRycy9kb3ducmV2LnhtbESPQWvCQBSE7wX/w/IEb7qrtkXTbESUQk8tpip4e2Sf&#10;SWj2bchuTfrvuwWhx2FmvmHSzWAbcaPO1441zGcKBHHhTM2lhuPn63QFwgdkg41j0vBDHjbZ6CHF&#10;xLieD3TLQykihH2CGqoQ2kRKX1Rk0c9cSxy9q+sshii7UpoO+wi3jVwo9Swt1hwXKmxpV1HxlX9b&#10;Daf36+X8qD7KvX1qezcoyXYttZ6Mh+0LiEBD+A/f229Gw2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gTPEAAAA2wAAAA8AAAAAAAAAAAAAAAAAmAIAAGRycy9k&#10;b3ducmV2LnhtbFBLBQYAAAAABAAEAPUAAACJAwAAAAA=&#10;" filled="f" stroked="f">
                  <v:textbox>
                    <w:txbxContent>
                      <w:p w:rsidR="00D00066" w:rsidRDefault="00D00066">
                        <w:pPr>
                          <w:rPr>
                            <w:rFonts w:ascii="Tahoma" w:hAnsi="Tahoma"/>
                            <w:sz w:val="16"/>
                          </w:rPr>
                        </w:pPr>
                        <w:r>
                          <w:rPr>
                            <w:rFonts w:ascii="Tahoma" w:hAnsi="Tahoma"/>
                            <w:sz w:val="16"/>
                          </w:rPr>
                          <w:t>46</w:t>
                        </w:r>
                      </w:p>
                    </w:txbxContent>
                  </v:textbox>
                </v:shape>
                <v:shape id="Text Box 27" o:spid="_x0000_s1065" type="#_x0000_t202" style="position:absolute;left:7027;top:10415;width:949;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dcZR8IA&#10;AADbAAAADwAAAGRycy9kb3ducmV2LnhtbESPT4vCMBTE7wt+h/AEb2uiuItWo4gieFpZ/4G3R/Ns&#10;i81LaaKt394sLHgcZuY3zGzR2lI8qPaFYw2DvgJBnDpTcKbheNh8jkH4gGywdEwanuRhMe98zDAx&#10;ruFfeuxDJiKEfYIa8hCqREqf5mTR911FHL2rqy2GKOtMmhqbCLelHCr1LS0WHBdyrGiVU3rb362G&#10;08/1ch6pXba2X1XjWiXZTqTWvW67nIII1IZ3+L+9NRqGI/j7En+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1xlHwgAAANsAAAAPAAAAAAAAAAAAAAAAAJgCAABkcnMvZG93&#10;bnJldi54bWxQSwUGAAAAAAQABAD1AAAAhwMAAAAA&#10;" filled="f" stroked="f">
                  <v:textbox>
                    <w:txbxContent>
                      <w:p w:rsidR="00D00066" w:rsidRDefault="00D00066">
                        <w:pPr>
                          <w:rPr>
                            <w:rFonts w:ascii="Tahoma" w:hAnsi="Tahoma"/>
                            <w:sz w:val="16"/>
                          </w:rPr>
                        </w:pPr>
                        <w:r>
                          <w:rPr>
                            <w:rFonts w:ascii="Tahoma" w:hAnsi="Tahoma"/>
                            <w:sz w:val="16"/>
                          </w:rPr>
                          <w:t>32</w:t>
                        </w:r>
                      </w:p>
                    </w:txbxContent>
                  </v:textbox>
                </v:shape>
                <v:shape id="Text Box 28" o:spid="_x0000_s1066" type="#_x0000_t202" style="position:absolute;left:2379;top:11512;width:1090;height: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u83MIA&#10;AADbAAAADwAAAGRycy9kb3ducmV2LnhtbESPQYvCMBSE74L/ITzBmyaKyto1yrIieFJ0d4W9PZpn&#10;W2xeShNt/fdGEDwOM/MNs1i1thQ3qn3hWMNoqEAQp84UnGn4/dkMPkD4gGywdEwa7uRhtex2FpgY&#10;1/CBbseQiQhhn6CGPIQqkdKnOVn0Q1cRR+/saoshyjqTpsYmwm0px0rNpMWC40KOFX3nlF6OV6vh&#10;b3f+P03UPlvbadW4Vkm2c6l1v9d+fYII1IZ3+NXeGg3jKTy/xB8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7zcwgAAANsAAAAPAAAAAAAAAAAAAAAAAJgCAABkcnMvZG93&#10;bnJldi54bWxQSwUGAAAAAAQABAD1AAAAhwMAAAAA&#10;" filled="f" stroked="f">
                  <v:textbox>
                    <w:txbxContent>
                      <w:p w:rsidR="00D00066" w:rsidRDefault="00D00066">
                        <w:pPr>
                          <w:rPr>
                            <w:rFonts w:ascii="Tahoma" w:hAnsi="Tahoma"/>
                            <w:sz w:val="16"/>
                          </w:rPr>
                        </w:pPr>
                        <w:r>
                          <w:rPr>
                            <w:rFonts w:ascii="Tahoma" w:hAnsi="Tahoma"/>
                            <w:sz w:val="16"/>
                          </w:rPr>
                          <w:t>64 TB MAX</w:t>
                        </w:r>
                      </w:p>
                    </w:txbxContent>
                  </v:textbox>
                </v:shape>
                <v:line id="Line 29" o:spid="_x0000_s1067" style="position:absolute;visibility:visible;mso-wrap-style:square" from="5519,9136" to="5519,9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dyWMUAAADbAAAADwAAAGRycy9kb3ducmV2LnhtbESPUWvCMBSF34X9h3AHexkztYKOzihV&#10;EMYcY+p+wF1ybcuam5Jktf57Mxj4eDjnfIezWA22FT350DhWMBlnIIi1Mw1XCr6O26dnECEiG2wd&#10;k4ILBVgt70YLLIw78576Q6xEgnAoUEEdY1dIGXRNFsPYdcTJOzlvMSbpK2k8nhPctjLPspm02HBa&#10;qLGjTU365/BrFezWrvzUH2WvT0f7/jZ9/PY5zpV6uB/KFxCRhngL/7dfjYJ8Bn9f0g+Qyy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NdyWMUAAADbAAAADwAAAAAAAAAA&#10;AAAAAAChAgAAZHJzL2Rvd25yZXYueG1sUEsFBgAAAAAEAAQA+QAAAJMDAAAAAA==&#10;" strokecolor="white" strokeweight="3pt"/>
                <v:line id="Line 30" o:spid="_x0000_s1068" style="position:absolute;visibility:visible;mso-wrap-style:square" from="4510,9144" to="4510,93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4Sb4scAAADbAAAADwAAAGRycy9kb3ducmV2LnhtbESPQWvCQBSE74X+h+UJXopuKo1K6ipa&#10;W+ipYBS1t0f2uQnNvg3Zrab99d2C4HGYmW+Y2aKztThT6yvHCh6HCQjiwumKjYLd9m0wBeEDssba&#10;MSn4IQ+L+f3dDDPtLryhcx6MiBD2GSooQ2gyKX1RkkU/dA1x9E6utRiibI3ULV4i3NZylCRjabHi&#10;uFBiQy8lFV/5t1Xwa5YPH6n53Lyuqnyfrg5P63F6VKrf65bPIAJ14Ra+tt+1gtEE/r/EH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bhJvixwAAANsAAAAPAAAAAAAA&#10;AAAAAAAAAKECAABkcnMvZG93bnJldi54bWxQSwUGAAAAAAQABAD5AAAAlQMAAAAA&#10;" strokecolor="white" strokeweight="1pt"/>
                <v:line id="Line 31" o:spid="_x0000_s1069" style="position:absolute;visibility:visible;mso-wrap-style:square" from="4540,9144" to="4540,9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hNg8IAAADbAAAADwAAAGRycy9kb3ducmV2LnhtbERPy2rCQBTdC/2H4Ra6qxNDKG10DDYi&#10;FEuV+lpfMtckNHMnZsaY/n1nUXB5OO9ZNphG9NS52rKCyTgCQVxYXXOp4LBfPb+CcB5ZY2OZFPyS&#10;g2z+MJphqu2Nv6nf+VKEEHYpKqi8b1MpXVGRQTe2LXHgzrYz6APsSqk7vIVw08g4il6kwZpDQ4Ut&#10;5RUVP7urUfB5utTmmCTLL71dX3qT5O9vm1ypp8dhMQXhafB38b/7QyuIw9jwJfwAOf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ShNg8IAAADbAAAADwAAAAAAAAAAAAAA&#10;AAChAgAAZHJzL2Rvd25yZXYueG1sUEsFBgAAAAAEAAQA+QAAAJADAAAAAA==&#10;" strokecolor="white" strokeweight="2.25pt"/>
                <v:group id="Group 32" o:spid="_x0000_s1070" style="position:absolute;left:4920;top:11901;width:1437;height:1134" coordorigin="6459,11886" coordsize="1437,11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oval id="Oval 33" o:spid="_x0000_s1071" style="position:absolute;left:6660;top:11886;width:1077;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KgscAA&#10;AADbAAAADwAAAGRycy9kb3ducmV2LnhtbERPPWvDMBDdC/kP4gLdGrkJGONECaUQyFg7Xbod1sU2&#10;sU6uJMtufn01FDo+3vfhtJhBRHK+t6zgdZOBIG6s7rlV8Hk9vxQgfEDWOFgmBT/k4XRcPR2w1Hbm&#10;imIdWpFC2JeooAthLKX0TUcG/caOxIm7WWcwJOhaqR3OKdwMcptluTTYc2rocKT3jpp7PRkFRRsf&#10;hfsYYlF/TdepnnN3qb6Vel4vb3sQgZbwL/5zX7SCXVqfvqQfII+/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KgscAAAADbAAAADwAAAAAAAAAAAAAAAACYAgAAZHJzL2Rvd25y&#10;ZXYueG1sUEsFBgAAAAAEAAQA9QAAAIUDAAAAAA==&#10;" filled="f" fillcolor="silver" strokeweight="2.25pt"/>
                  <v:shape id="Text Box 34" o:spid="_x0000_s1072" type="#_x0000_t202" style="position:absolute;left:6459;top:12111;width:1437;height:7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Pk1sQA&#10;AADbAAAADwAAAGRycy9kb3ducmV2LnhtbESPQWvCQBSE74L/YXkFL1I3MWAldRURBEEQtC3t8ZF9&#10;zQazb0N2jfHfu4LgcZiZb5jFqre16Kj1lWMF6SQBQVw4XXGp4Ptr+z4H4QOyxtoxKbiRh9VyOFhg&#10;rt2Vj9SdQikihH2OCkwITS6lLwxZ9BPXEEfv37UWQ5RtKXWL1wi3tZwmyUxarDguGGxoY6g4ny5W&#10;Qddk+7/6Mt2ac/+R/h5m4+xnPlZq9NavP0EE6sMr/GzvtIIshceX+AP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j5NbEAAAA2wAAAA8AAAAAAAAAAAAAAAAAmAIAAGRycy9k&#10;b3ducmV2LnhtbFBLBQYAAAAABAAEAPUAAACJAwAAAAA=&#10;" filled="f" fillcolor="silver" stroked="f">
                    <v:textbox>
                      <w:txbxContent>
                        <w:p w:rsidR="00D00066" w:rsidRDefault="00D00066">
                          <w:pPr>
                            <w:spacing w:line="240" w:lineRule="exact"/>
                            <w:jc w:val="center"/>
                          </w:pPr>
                          <w:r>
                            <w:rPr>
                              <w:rFonts w:ascii="Tahoma" w:hAnsi="Tahoma"/>
                              <w:sz w:val="16"/>
                            </w:rPr>
                            <w:t>SISTEMA OPERATIVO</w:t>
                          </w:r>
                        </w:p>
                      </w:txbxContent>
                    </v:textbox>
                  </v:shape>
                </v:group>
              </v:group>
            </w:pict>
          </mc:Fallback>
        </mc:AlternateContent>
      </w:r>
      <w:r>
        <w:t xml:space="preserve">*La </w:t>
      </w:r>
      <w:r w:rsidRPr="00164BC9">
        <w:rPr>
          <w:u w:val="single"/>
        </w:rPr>
        <w:t>MMU</w:t>
      </w:r>
      <w:r>
        <w:t xml:space="preserve"> convierte la dirección virtual de 46 bits en una dirección física de 32 bits. Esta recoge la dirección virtual y la introduce en la Unidad de Segmentación. Esta última posee la tabla de segmentos, que determina y registra a los segmentos que están en memoria principal y la posición que estos ocupan. Sigue el siguiente mecanismo:</w:t>
      </w:r>
    </w:p>
    <w:p w:rsidR="00164BC9" w:rsidRDefault="00164BC9"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0431C9"/>
    <w:p w:rsidR="002C2D7A" w:rsidRDefault="002C2D7A" w:rsidP="002C2D7A">
      <w:pPr>
        <w:jc w:val="center"/>
        <w:rPr>
          <w:rFonts w:ascii="Arial Black" w:hAnsi="Arial Black"/>
          <w:u w:val="single"/>
        </w:rPr>
      </w:pPr>
      <w:r>
        <w:rPr>
          <w:rFonts w:ascii="Arial Black" w:hAnsi="Arial Black"/>
          <w:u w:val="single"/>
        </w:rPr>
        <w:t>Espacio lineal</w:t>
      </w:r>
    </w:p>
    <w:p w:rsidR="002C2D7A" w:rsidRDefault="002C2D7A" w:rsidP="002C2D7A">
      <w:r>
        <w:t>*La dirección lineal coincide con la dirección física correspondiente a la MP, si la Unidad de Paginación no está activada.</w:t>
      </w:r>
    </w:p>
    <w:p w:rsidR="002C2D7A" w:rsidRDefault="00035566" w:rsidP="002C2D7A">
      <w:r>
        <w:t>*Basándonos en cómo es organizado un segmento en modo protegido:</w:t>
      </w:r>
    </w:p>
    <w:p w:rsidR="00035566" w:rsidRDefault="00035566" w:rsidP="00035566">
      <w:pPr>
        <w:jc w:val="both"/>
        <w:rPr>
          <w:rFonts w:ascii="Garamond" w:hAnsi="Garamond"/>
        </w:rPr>
      </w:pPr>
      <w:r>
        <w:rPr>
          <w:rFonts w:ascii="Garamond" w:hAnsi="Garamond"/>
          <w:noProof/>
          <w:lang w:eastAsia="es-AR"/>
        </w:rPr>
        <mc:AlternateContent>
          <mc:Choice Requires="wpg">
            <w:drawing>
              <wp:anchor distT="0" distB="0" distL="114300" distR="114300" simplePos="0" relativeHeight="251665408" behindDoc="0" locked="0" layoutInCell="0" allowOverlap="1" wp14:anchorId="6D29A4BC" wp14:editId="71A1AF43">
                <wp:simplePos x="0" y="0"/>
                <wp:positionH relativeFrom="column">
                  <wp:posOffset>552450</wp:posOffset>
                </wp:positionH>
                <wp:positionV relativeFrom="paragraph">
                  <wp:posOffset>-1065</wp:posOffset>
                </wp:positionV>
                <wp:extent cx="4664710" cy="2105025"/>
                <wp:effectExtent l="0" t="0" r="0" b="28575"/>
                <wp:wrapNone/>
                <wp:docPr id="605" name="Grupo 6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64710" cy="2105025"/>
                          <a:chOff x="2127" y="6102"/>
                          <a:chExt cx="7346" cy="2597"/>
                        </a:xfrm>
                      </wpg:grpSpPr>
                      <wpg:grpSp>
                        <wpg:cNvPr id="606" name="Group 188"/>
                        <wpg:cNvGrpSpPr>
                          <a:grpSpLocks/>
                        </wpg:cNvGrpSpPr>
                        <wpg:grpSpPr bwMode="auto">
                          <a:xfrm>
                            <a:off x="2127" y="6102"/>
                            <a:ext cx="7346" cy="2597"/>
                            <a:chOff x="2127" y="3492"/>
                            <a:chExt cx="7346" cy="2597"/>
                          </a:xfrm>
                        </wpg:grpSpPr>
                        <wpg:grpSp>
                          <wpg:cNvPr id="607" name="Group 189"/>
                          <wpg:cNvGrpSpPr>
                            <a:grpSpLocks/>
                          </wpg:cNvGrpSpPr>
                          <wpg:grpSpPr bwMode="auto">
                            <a:xfrm>
                              <a:off x="2127" y="4511"/>
                              <a:ext cx="6764" cy="1578"/>
                              <a:chOff x="2127" y="4511"/>
                              <a:chExt cx="6764" cy="1578"/>
                            </a:xfrm>
                          </wpg:grpSpPr>
                          <wps:wsp>
                            <wps:cNvPr id="608" name="Text Box 190"/>
                            <wps:cNvSpPr txBox="1">
                              <a:spLocks noChangeArrowheads="1"/>
                            </wps:cNvSpPr>
                            <wps:spPr bwMode="auto">
                              <a:xfrm>
                                <a:off x="3588" y="4837"/>
                                <a:ext cx="850" cy="624"/>
                              </a:xfrm>
                              <a:prstGeom prst="rect">
                                <a:avLst/>
                              </a:prstGeom>
                              <a:solidFill>
                                <a:srgbClr val="FFFFFF"/>
                              </a:solidFill>
                              <a:ln w="9525">
                                <a:solidFill>
                                  <a:srgbClr val="000000"/>
                                </a:solidFill>
                                <a:miter lim="800000"/>
                                <a:headEnd/>
                                <a:tailEnd/>
                              </a:ln>
                            </wps:spPr>
                            <wps:txbx>
                              <w:txbxContent>
                                <w:p w:rsidR="00D00066" w:rsidRDefault="00D00066" w:rsidP="00035566">
                                  <w:pPr>
                                    <w:spacing w:line="240" w:lineRule="exact"/>
                                    <w:jc w:val="center"/>
                                    <w:rPr>
                                      <w:rFonts w:ascii="Tahoma" w:hAnsi="Tahoma"/>
                                      <w:sz w:val="16"/>
                                    </w:rPr>
                                  </w:pPr>
                                  <w:r>
                                    <w:rPr>
                                      <w:rFonts w:ascii="Tahoma" w:hAnsi="Tahoma"/>
                                      <w:sz w:val="16"/>
                                    </w:rPr>
                                    <w:t>BASE</w:t>
                                  </w:r>
                                </w:p>
                                <w:p w:rsidR="00D00066" w:rsidRDefault="00D00066" w:rsidP="00035566">
                                  <w:pPr>
                                    <w:spacing w:line="240" w:lineRule="exact"/>
                                    <w:jc w:val="center"/>
                                    <w:rPr>
                                      <w:rFonts w:ascii="Tahoma" w:hAnsi="Tahoma"/>
                                      <w:sz w:val="16"/>
                                    </w:rPr>
                                  </w:pPr>
                                  <w:r>
                                    <w:rPr>
                                      <w:rFonts w:ascii="Tahoma" w:hAnsi="Tahoma"/>
                                      <w:sz w:val="16"/>
                                    </w:rPr>
                                    <w:t>(31-24)</w:t>
                                  </w:r>
                                </w:p>
                              </w:txbxContent>
                            </wps:txbx>
                            <wps:bodyPr rot="0" vert="horz" wrap="square" lIns="91440" tIns="45720" rIns="91440" bIns="45720" anchor="t" anchorCtr="0" upright="1">
                              <a:noAutofit/>
                            </wps:bodyPr>
                          </wps:wsp>
                          <wps:wsp>
                            <wps:cNvPr id="609" name="Text Box 191"/>
                            <wps:cNvSpPr txBox="1">
                              <a:spLocks noChangeArrowheads="1"/>
                            </wps:cNvSpPr>
                            <wps:spPr bwMode="auto">
                              <a:xfrm>
                                <a:off x="4435" y="4837"/>
                                <a:ext cx="850" cy="624"/>
                              </a:xfrm>
                              <a:prstGeom prst="rect">
                                <a:avLst/>
                              </a:prstGeom>
                              <a:solidFill>
                                <a:srgbClr val="DDDDDD"/>
                              </a:solidFill>
                              <a:ln w="9525">
                                <a:solidFill>
                                  <a:srgbClr val="000000"/>
                                </a:solidFill>
                                <a:miter lim="800000"/>
                                <a:headEnd/>
                                <a:tailEnd/>
                              </a:ln>
                            </wps:spPr>
                            <wps:txbx>
                              <w:txbxContent>
                                <w:p w:rsidR="00D00066" w:rsidRDefault="00D00066" w:rsidP="00035566">
                                  <w:pPr>
                                    <w:spacing w:line="240" w:lineRule="exact"/>
                                    <w:jc w:val="center"/>
                                    <w:rPr>
                                      <w:rFonts w:ascii="Tahoma" w:hAnsi="Tahoma"/>
                                      <w:sz w:val="16"/>
                                    </w:rPr>
                                  </w:pPr>
                                </w:p>
                              </w:txbxContent>
                            </wps:txbx>
                            <wps:bodyPr rot="0" vert="horz" wrap="square" lIns="91440" tIns="45720" rIns="91440" bIns="45720" anchor="t" anchorCtr="0" upright="1">
                              <a:noAutofit/>
                            </wps:bodyPr>
                          </wps:wsp>
                          <wps:wsp>
                            <wps:cNvPr id="610" name="Text Box 192"/>
                            <wps:cNvSpPr txBox="1">
                              <a:spLocks noChangeArrowheads="1"/>
                            </wps:cNvSpPr>
                            <wps:spPr bwMode="auto">
                              <a:xfrm>
                                <a:off x="5282" y="4837"/>
                                <a:ext cx="850" cy="624"/>
                              </a:xfrm>
                              <a:prstGeom prst="rect">
                                <a:avLst/>
                              </a:prstGeom>
                              <a:solidFill>
                                <a:srgbClr val="FFFFFF"/>
                              </a:solidFill>
                              <a:ln w="9525">
                                <a:solidFill>
                                  <a:srgbClr val="000000"/>
                                </a:solidFill>
                                <a:miter lim="800000"/>
                                <a:headEnd/>
                                <a:tailEnd/>
                              </a:ln>
                            </wps:spPr>
                            <wps:txbx>
                              <w:txbxContent>
                                <w:p w:rsidR="00D00066" w:rsidRDefault="00D00066" w:rsidP="00035566">
                                  <w:pPr>
                                    <w:spacing w:line="240" w:lineRule="exact"/>
                                    <w:jc w:val="center"/>
                                    <w:rPr>
                                      <w:rFonts w:ascii="Tahoma" w:hAnsi="Tahoma"/>
                                      <w:sz w:val="16"/>
                                    </w:rPr>
                                  </w:pPr>
                                  <w:r>
                                    <w:rPr>
                                      <w:rFonts w:ascii="Tahoma" w:hAnsi="Tahoma"/>
                                      <w:sz w:val="16"/>
                                    </w:rPr>
                                    <w:t>LÍMITE</w:t>
                                  </w:r>
                                </w:p>
                                <w:p w:rsidR="00D00066" w:rsidRDefault="00D00066" w:rsidP="00035566">
                                  <w:pPr>
                                    <w:spacing w:line="240" w:lineRule="exact"/>
                                    <w:jc w:val="center"/>
                                    <w:rPr>
                                      <w:rFonts w:ascii="Tahoma" w:hAnsi="Tahoma"/>
                                      <w:sz w:val="16"/>
                                    </w:rPr>
                                  </w:pPr>
                                  <w:r>
                                    <w:rPr>
                                      <w:rFonts w:ascii="Tahoma" w:hAnsi="Tahoma"/>
                                      <w:sz w:val="16"/>
                                    </w:rPr>
                                    <w:t>(19-16)</w:t>
                                  </w:r>
                                </w:p>
                              </w:txbxContent>
                            </wps:txbx>
                            <wps:bodyPr rot="0" vert="horz" wrap="square" lIns="91440" tIns="45720" rIns="91440" bIns="45720" anchor="t" anchorCtr="0" upright="1">
                              <a:noAutofit/>
                            </wps:bodyPr>
                          </wps:wsp>
                          <wps:wsp>
                            <wps:cNvPr id="611" name="Text Box 193"/>
                            <wps:cNvSpPr txBox="1">
                              <a:spLocks noChangeArrowheads="1"/>
                            </wps:cNvSpPr>
                            <wps:spPr bwMode="auto">
                              <a:xfrm>
                                <a:off x="6135" y="4837"/>
                                <a:ext cx="1291" cy="624"/>
                              </a:xfrm>
                              <a:prstGeom prst="rect">
                                <a:avLst/>
                              </a:prstGeom>
                              <a:solidFill>
                                <a:srgbClr val="DDDDDD"/>
                              </a:solidFill>
                              <a:ln w="9525">
                                <a:solidFill>
                                  <a:srgbClr val="000000"/>
                                </a:solidFill>
                                <a:miter lim="800000"/>
                                <a:headEnd/>
                                <a:tailEnd/>
                              </a:ln>
                            </wps:spPr>
                            <wps:txbx>
                              <w:txbxContent>
                                <w:p w:rsidR="00D00066" w:rsidRDefault="00D00066" w:rsidP="00035566">
                                  <w:pPr>
                                    <w:spacing w:line="240" w:lineRule="exact"/>
                                    <w:jc w:val="center"/>
                                    <w:rPr>
                                      <w:rFonts w:ascii="Tahoma" w:hAnsi="Tahoma"/>
                                      <w:sz w:val="16"/>
                                    </w:rPr>
                                  </w:pPr>
                                </w:p>
                              </w:txbxContent>
                            </wps:txbx>
                            <wps:bodyPr rot="0" vert="horz" wrap="square" lIns="91440" tIns="45720" rIns="91440" bIns="45720" anchor="t" anchorCtr="0" upright="1">
                              <a:noAutofit/>
                            </wps:bodyPr>
                          </wps:wsp>
                          <wps:wsp>
                            <wps:cNvPr id="612" name="Text Box 194"/>
                            <wps:cNvSpPr txBox="1">
                              <a:spLocks noChangeArrowheads="1"/>
                            </wps:cNvSpPr>
                            <wps:spPr bwMode="auto">
                              <a:xfrm>
                                <a:off x="7424" y="4837"/>
                                <a:ext cx="1262" cy="624"/>
                              </a:xfrm>
                              <a:prstGeom prst="rect">
                                <a:avLst/>
                              </a:prstGeom>
                              <a:solidFill>
                                <a:srgbClr val="FFFFFF"/>
                              </a:solidFill>
                              <a:ln w="9525">
                                <a:solidFill>
                                  <a:srgbClr val="000000"/>
                                </a:solidFill>
                                <a:miter lim="800000"/>
                                <a:headEnd/>
                                <a:tailEnd/>
                              </a:ln>
                            </wps:spPr>
                            <wps:txbx>
                              <w:txbxContent>
                                <w:p w:rsidR="00D00066" w:rsidRDefault="00D00066" w:rsidP="00035566">
                                  <w:pPr>
                                    <w:spacing w:line="240" w:lineRule="exact"/>
                                    <w:jc w:val="center"/>
                                    <w:rPr>
                                      <w:rFonts w:ascii="Tahoma" w:hAnsi="Tahoma"/>
                                      <w:sz w:val="16"/>
                                    </w:rPr>
                                  </w:pPr>
                                  <w:r>
                                    <w:rPr>
                                      <w:rFonts w:ascii="Tahoma" w:hAnsi="Tahoma"/>
                                      <w:sz w:val="16"/>
                                    </w:rPr>
                                    <w:t>BASE</w:t>
                                  </w:r>
                                </w:p>
                                <w:p w:rsidR="00D00066" w:rsidRDefault="00D00066" w:rsidP="00035566">
                                  <w:pPr>
                                    <w:spacing w:line="240" w:lineRule="exact"/>
                                    <w:jc w:val="center"/>
                                    <w:rPr>
                                      <w:rFonts w:ascii="Tahoma" w:hAnsi="Tahoma"/>
                                      <w:sz w:val="16"/>
                                    </w:rPr>
                                  </w:pPr>
                                  <w:r>
                                    <w:rPr>
                                      <w:rFonts w:ascii="Tahoma" w:hAnsi="Tahoma"/>
                                      <w:sz w:val="16"/>
                                    </w:rPr>
                                    <w:t>(23-16)</w:t>
                                  </w:r>
                                </w:p>
                              </w:txbxContent>
                            </wps:txbx>
                            <wps:bodyPr rot="0" vert="horz" wrap="square" lIns="91440" tIns="45720" rIns="91440" bIns="45720" anchor="t" anchorCtr="0" upright="1">
                              <a:noAutofit/>
                            </wps:bodyPr>
                          </wps:wsp>
                          <wps:wsp>
                            <wps:cNvPr id="613" name="Text Box 195"/>
                            <wps:cNvSpPr txBox="1">
                              <a:spLocks noChangeArrowheads="1"/>
                            </wps:cNvSpPr>
                            <wps:spPr bwMode="auto">
                              <a:xfrm>
                                <a:off x="6137" y="5465"/>
                                <a:ext cx="2546" cy="624"/>
                              </a:xfrm>
                              <a:prstGeom prst="rect">
                                <a:avLst/>
                              </a:prstGeom>
                              <a:solidFill>
                                <a:srgbClr val="FFFFFF"/>
                              </a:solidFill>
                              <a:ln w="9525">
                                <a:solidFill>
                                  <a:srgbClr val="000000"/>
                                </a:solidFill>
                                <a:miter lim="800000"/>
                                <a:headEnd/>
                                <a:tailEnd/>
                              </a:ln>
                            </wps:spPr>
                            <wps:txbx>
                              <w:txbxContent>
                                <w:p w:rsidR="00D00066" w:rsidRDefault="00D00066" w:rsidP="00035566">
                                  <w:pPr>
                                    <w:jc w:val="center"/>
                                    <w:rPr>
                                      <w:rFonts w:ascii="Tahoma" w:hAnsi="Tahoma"/>
                                      <w:sz w:val="8"/>
                                    </w:rPr>
                                  </w:pPr>
                                </w:p>
                                <w:p w:rsidR="00D00066" w:rsidRDefault="00D00066" w:rsidP="00035566">
                                  <w:pPr>
                                    <w:spacing w:line="240" w:lineRule="exact"/>
                                    <w:jc w:val="center"/>
                                    <w:rPr>
                                      <w:rFonts w:ascii="Tahoma" w:hAnsi="Tahoma"/>
                                      <w:sz w:val="16"/>
                                    </w:rPr>
                                  </w:pPr>
                                  <w:r>
                                    <w:rPr>
                                      <w:rFonts w:ascii="Tahoma" w:hAnsi="Tahoma"/>
                                      <w:sz w:val="16"/>
                                    </w:rPr>
                                    <w:t>LÍMITE (15-0)</w:t>
                                  </w:r>
                                </w:p>
                              </w:txbxContent>
                            </wps:txbx>
                            <wps:bodyPr rot="0" vert="horz" wrap="square" lIns="91440" tIns="45720" rIns="91440" bIns="45720" anchor="t" anchorCtr="0" upright="1">
                              <a:noAutofit/>
                            </wps:bodyPr>
                          </wps:wsp>
                          <wps:wsp>
                            <wps:cNvPr id="614" name="Text Box 196"/>
                            <wps:cNvSpPr txBox="1">
                              <a:spLocks noChangeArrowheads="1"/>
                            </wps:cNvSpPr>
                            <wps:spPr bwMode="auto">
                              <a:xfrm>
                                <a:off x="3587" y="5461"/>
                                <a:ext cx="2548" cy="624"/>
                              </a:xfrm>
                              <a:prstGeom prst="rect">
                                <a:avLst/>
                              </a:prstGeom>
                              <a:solidFill>
                                <a:srgbClr val="FFFFFF"/>
                              </a:solidFill>
                              <a:ln w="9525">
                                <a:solidFill>
                                  <a:srgbClr val="000000"/>
                                </a:solidFill>
                                <a:miter lim="800000"/>
                                <a:headEnd/>
                                <a:tailEnd/>
                              </a:ln>
                            </wps:spPr>
                            <wps:txbx>
                              <w:txbxContent>
                                <w:p w:rsidR="00D00066" w:rsidRDefault="00D00066" w:rsidP="00035566">
                                  <w:pPr>
                                    <w:jc w:val="center"/>
                                    <w:rPr>
                                      <w:rFonts w:ascii="Tahoma" w:hAnsi="Tahoma"/>
                                      <w:sz w:val="8"/>
                                    </w:rPr>
                                  </w:pPr>
                                </w:p>
                                <w:p w:rsidR="00D00066" w:rsidRDefault="00D00066" w:rsidP="00035566">
                                  <w:pPr>
                                    <w:spacing w:line="240" w:lineRule="exact"/>
                                    <w:jc w:val="center"/>
                                    <w:rPr>
                                      <w:rFonts w:ascii="Tahoma" w:hAnsi="Tahoma"/>
                                      <w:sz w:val="16"/>
                                    </w:rPr>
                                  </w:pPr>
                                  <w:r>
                                    <w:rPr>
                                      <w:rFonts w:ascii="Tahoma" w:hAnsi="Tahoma"/>
                                      <w:sz w:val="16"/>
                                    </w:rPr>
                                    <w:t>BASE (15-0)</w:t>
                                  </w:r>
                                </w:p>
                              </w:txbxContent>
                            </wps:txbx>
                            <wps:bodyPr rot="0" vert="horz" wrap="square" lIns="91440" tIns="45720" rIns="91440" bIns="45720" anchor="t" anchorCtr="0" upright="1">
                              <a:noAutofit/>
                            </wps:bodyPr>
                          </wps:wsp>
                          <wps:wsp>
                            <wps:cNvPr id="615" name="Text Box 197"/>
                            <wps:cNvSpPr txBox="1">
                              <a:spLocks noChangeArrowheads="1"/>
                            </wps:cNvSpPr>
                            <wps:spPr bwMode="auto">
                              <a:xfrm>
                                <a:off x="3370" y="4511"/>
                                <a:ext cx="5521"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31           24 23        20 19          16 15                     7                       0</w:t>
                                  </w:r>
                                </w:p>
                              </w:txbxContent>
                            </wps:txbx>
                            <wps:bodyPr rot="0" vert="horz" wrap="square" lIns="91440" tIns="45720" rIns="91440" bIns="45720" anchor="t" anchorCtr="0" upright="1">
                              <a:noAutofit/>
                            </wps:bodyPr>
                          </wps:wsp>
                          <wps:wsp>
                            <wps:cNvPr id="616" name="Text Box 198"/>
                            <wps:cNvSpPr txBox="1">
                              <a:spLocks noChangeArrowheads="1"/>
                            </wps:cNvSpPr>
                            <wps:spPr bwMode="auto">
                              <a:xfrm>
                                <a:off x="2310" y="5595"/>
                                <a:ext cx="1317"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DIRECCIÓN n</w:t>
                                  </w:r>
                                </w:p>
                              </w:txbxContent>
                            </wps:txbx>
                            <wps:bodyPr rot="0" vert="horz" wrap="square" lIns="91440" tIns="45720" rIns="91440" bIns="45720" anchor="t" anchorCtr="0" upright="1">
                              <a:noAutofit/>
                            </wps:bodyPr>
                          </wps:wsp>
                          <wps:wsp>
                            <wps:cNvPr id="617" name="Text Box 199"/>
                            <wps:cNvSpPr txBox="1">
                              <a:spLocks noChangeArrowheads="1"/>
                            </wps:cNvSpPr>
                            <wps:spPr bwMode="auto">
                              <a:xfrm>
                                <a:off x="2127" y="5015"/>
                                <a:ext cx="1539"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DIRECCIÓN n+4</w:t>
                                  </w:r>
                                </w:p>
                              </w:txbxContent>
                            </wps:txbx>
                            <wps:bodyPr rot="0" vert="horz" wrap="square" lIns="91440" tIns="45720" rIns="91440" bIns="45720" anchor="t" anchorCtr="0" upright="1">
                              <a:noAutofit/>
                            </wps:bodyPr>
                          </wps:wsp>
                          <wps:wsp>
                            <wps:cNvPr id="618" name="Rectangle 200"/>
                            <wps:cNvSpPr>
                              <a:spLocks noChangeArrowheads="1"/>
                            </wps:cNvSpPr>
                            <wps:spPr bwMode="auto">
                              <a:xfrm>
                                <a:off x="3588" y="4837"/>
                                <a:ext cx="5092" cy="1248"/>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s:wsp>
                          <wps:cNvPr id="619" name="AutoShape 201"/>
                          <wps:cNvSpPr>
                            <a:spLocks noChangeArrowheads="1"/>
                          </wps:cNvSpPr>
                          <wps:spPr bwMode="auto">
                            <a:xfrm>
                              <a:off x="6366" y="3693"/>
                              <a:ext cx="283" cy="1134"/>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DDDDDD"/>
                            </a:solidFill>
                            <a:ln w="9525">
                              <a:solidFill>
                                <a:srgbClr val="000000"/>
                              </a:solidFill>
                              <a:miter lim="800000"/>
                              <a:headEnd/>
                              <a:tailEnd/>
                            </a:ln>
                          </wps:spPr>
                          <wps:bodyPr rot="0" vert="horz" wrap="square" lIns="91440" tIns="45720" rIns="91440" bIns="45720" anchor="t" anchorCtr="0" upright="1">
                            <a:noAutofit/>
                          </wps:bodyPr>
                        </wps:wsp>
                        <wps:wsp>
                          <wps:cNvPr id="620" name="AutoShape 202"/>
                          <wps:cNvSpPr>
                            <a:spLocks noChangeArrowheads="1"/>
                          </wps:cNvSpPr>
                          <wps:spPr bwMode="auto">
                            <a:xfrm flipH="1">
                              <a:off x="4665" y="3693"/>
                              <a:ext cx="283" cy="1134"/>
                            </a:xfrm>
                            <a:custGeom>
                              <a:avLst/>
                              <a:gdLst>
                                <a:gd name="G0" fmla="+- 15875 0 0"/>
                                <a:gd name="G1" fmla="+- 2704 0 0"/>
                                <a:gd name="G2" fmla="+- 12158 0 2704"/>
                                <a:gd name="G3" fmla="+- G2 0 2704"/>
                                <a:gd name="G4" fmla="*/ G3 32768 32059"/>
                                <a:gd name="G5" fmla="*/ G4 1 2"/>
                                <a:gd name="G6" fmla="+- 21600 0 15875"/>
                                <a:gd name="G7" fmla="*/ G6 2704 6079"/>
                                <a:gd name="G8" fmla="+- G7 15875 0"/>
                                <a:gd name="T0" fmla="*/ 15875 w 21600"/>
                                <a:gd name="T1" fmla="*/ 0 h 21600"/>
                                <a:gd name="T2" fmla="*/ 15875 w 21600"/>
                                <a:gd name="T3" fmla="*/ 12158 h 21600"/>
                                <a:gd name="T4" fmla="*/ 3450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875" y="0"/>
                                  </a:lnTo>
                                  <a:lnTo>
                                    <a:pt x="15875" y="2704"/>
                                  </a:lnTo>
                                  <a:lnTo>
                                    <a:pt x="12427" y="2704"/>
                                  </a:lnTo>
                                  <a:cubicBezTo>
                                    <a:pt x="5564" y="2704"/>
                                    <a:pt x="0" y="6937"/>
                                    <a:pt x="0" y="12158"/>
                                  </a:cubicBezTo>
                                  <a:lnTo>
                                    <a:pt x="0" y="21600"/>
                                  </a:lnTo>
                                  <a:lnTo>
                                    <a:pt x="6899" y="21600"/>
                                  </a:lnTo>
                                  <a:lnTo>
                                    <a:pt x="6899" y="12158"/>
                                  </a:lnTo>
                                  <a:cubicBezTo>
                                    <a:pt x="6899" y="10665"/>
                                    <a:pt x="9374" y="9454"/>
                                    <a:pt x="12427" y="9454"/>
                                  </a:cubicBezTo>
                                  <a:lnTo>
                                    <a:pt x="15875" y="9454"/>
                                  </a:lnTo>
                                  <a:lnTo>
                                    <a:pt x="15875" y="12158"/>
                                  </a:lnTo>
                                  <a:close/>
                                </a:path>
                              </a:pathLst>
                            </a:custGeom>
                            <a:solidFill>
                              <a:srgbClr val="DDDDDD"/>
                            </a:solidFill>
                            <a:ln w="9525">
                              <a:solidFill>
                                <a:srgbClr val="000000"/>
                              </a:solidFill>
                              <a:miter lim="800000"/>
                              <a:headEnd/>
                              <a:tailEnd/>
                            </a:ln>
                          </wps:spPr>
                          <wps:bodyPr rot="0" vert="horz" wrap="square" lIns="91440" tIns="45720" rIns="91440" bIns="45720" anchor="t" anchorCtr="0" upright="1">
                            <a:noAutofit/>
                          </wps:bodyPr>
                        </wps:wsp>
                        <wpg:grpSp>
                          <wpg:cNvPr id="621" name="Group 203"/>
                          <wpg:cNvGrpSpPr>
                            <a:grpSpLocks/>
                          </wpg:cNvGrpSpPr>
                          <wpg:grpSpPr bwMode="auto">
                            <a:xfrm>
                              <a:off x="2376" y="3512"/>
                              <a:ext cx="2579" cy="796"/>
                              <a:chOff x="2241" y="3407"/>
                              <a:chExt cx="2579" cy="796"/>
                            </a:xfrm>
                          </wpg:grpSpPr>
                          <wps:wsp>
                            <wps:cNvPr id="622" name="Text Box 204"/>
                            <wps:cNvSpPr txBox="1">
                              <a:spLocks noChangeArrowheads="1"/>
                            </wps:cNvSpPr>
                            <wps:spPr bwMode="auto">
                              <a:xfrm>
                                <a:off x="2631" y="3692"/>
                                <a:ext cx="1860" cy="496"/>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00066" w:rsidRDefault="00D00066" w:rsidP="00035566">
                                  <w:pPr>
                                    <w:spacing w:line="240" w:lineRule="exact"/>
                                    <w:rPr>
                                      <w:rFonts w:ascii="Tahoma" w:hAnsi="Tahoma"/>
                                      <w:sz w:val="16"/>
                                      <w:lang w:val="en-GB"/>
                                    </w:rPr>
                                  </w:pPr>
                                  <w:r>
                                    <w:rPr>
                                      <w:rFonts w:ascii="Tahoma" w:hAnsi="Tahoma"/>
                                      <w:sz w:val="16"/>
                                      <w:lang w:val="en-GB"/>
                                    </w:rPr>
                                    <w:t>G     D/B   0      AVL</w:t>
                                  </w:r>
                                </w:p>
                              </w:txbxContent>
                            </wps:txbx>
                            <wps:bodyPr rot="0" vert="horz" wrap="square" lIns="91440" tIns="45720" rIns="91440" bIns="45720" anchor="t" anchorCtr="0" upright="1">
                              <a:noAutofit/>
                            </wps:bodyPr>
                          </wps:wsp>
                          <wps:wsp>
                            <wps:cNvPr id="623" name="Line 205"/>
                            <wps:cNvCnPr/>
                            <wps:spPr bwMode="auto">
                              <a:xfrm>
                                <a:off x="3456" y="3707"/>
                                <a:ext cx="0" cy="4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24" name="Line 206"/>
                            <wps:cNvCnPr/>
                            <wps:spPr bwMode="auto">
                              <a:xfrm>
                                <a:off x="3006" y="3707"/>
                                <a:ext cx="0" cy="4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25" name="Line 207"/>
                            <wps:cNvCnPr/>
                            <wps:spPr bwMode="auto">
                              <a:xfrm>
                                <a:off x="3787" y="3707"/>
                                <a:ext cx="0" cy="4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26" name="Text Box 208"/>
                            <wps:cNvSpPr txBox="1">
                              <a:spLocks noChangeArrowheads="1"/>
                            </wps:cNvSpPr>
                            <wps:spPr bwMode="auto">
                              <a:xfrm>
                                <a:off x="2241" y="3407"/>
                                <a:ext cx="2579" cy="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 xml:space="preserve">  23                                   20</w:t>
                                  </w:r>
                                </w:p>
                              </w:txbxContent>
                            </wps:txbx>
                            <wps:bodyPr rot="0" vert="horz" wrap="square" lIns="91440" tIns="45720" rIns="91440" bIns="45720" anchor="t" anchorCtr="0" upright="1">
                              <a:noAutofit/>
                            </wps:bodyPr>
                          </wps:wsp>
                        </wpg:grpSp>
                        <wpg:grpSp>
                          <wpg:cNvPr id="627" name="Group 209"/>
                          <wpg:cNvGrpSpPr>
                            <a:grpSpLocks/>
                          </wpg:cNvGrpSpPr>
                          <wpg:grpSpPr bwMode="auto">
                            <a:xfrm>
                              <a:off x="6492" y="3492"/>
                              <a:ext cx="2981" cy="801"/>
                              <a:chOff x="6357" y="3387"/>
                              <a:chExt cx="2981" cy="801"/>
                            </a:xfrm>
                          </wpg:grpSpPr>
                          <wps:wsp>
                            <wps:cNvPr id="628" name="Text Box 210"/>
                            <wps:cNvSpPr txBox="1">
                              <a:spLocks noChangeArrowheads="1"/>
                            </wps:cNvSpPr>
                            <wps:spPr bwMode="auto">
                              <a:xfrm>
                                <a:off x="6553" y="3695"/>
                                <a:ext cx="2551" cy="493"/>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D00066" w:rsidRDefault="00D00066" w:rsidP="00035566">
                                  <w:pPr>
                                    <w:spacing w:line="240" w:lineRule="exact"/>
                                    <w:rPr>
                                      <w:rFonts w:ascii="Tahoma" w:hAnsi="Tahoma"/>
                                      <w:sz w:val="16"/>
                                    </w:rPr>
                                  </w:pPr>
                                  <w:r>
                                    <w:rPr>
                                      <w:rFonts w:ascii="Tahoma" w:hAnsi="Tahoma"/>
                                      <w:sz w:val="16"/>
                                    </w:rPr>
                                    <w:t>P                S                      A</w:t>
                                  </w:r>
                                </w:p>
                              </w:txbxContent>
                            </wps:txbx>
                            <wps:bodyPr rot="0" vert="horz" wrap="square" lIns="91440" tIns="45720" rIns="91440" bIns="45720" anchor="t" anchorCtr="0" upright="1">
                              <a:noAutofit/>
                            </wps:bodyPr>
                          </wps:wsp>
                          <wps:wsp>
                            <wps:cNvPr id="629" name="Line 211"/>
                            <wps:cNvCnPr/>
                            <wps:spPr bwMode="auto">
                              <a:xfrm>
                                <a:off x="7163" y="3693"/>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0" name="Line 212"/>
                            <wps:cNvCnPr/>
                            <wps:spPr bwMode="auto">
                              <a:xfrm>
                                <a:off x="6849" y="3675"/>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1" name="Line 213"/>
                            <wps:cNvCnPr/>
                            <wps:spPr bwMode="auto">
                              <a:xfrm>
                                <a:off x="7804" y="3693"/>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2" name="Text Box 214"/>
                            <wps:cNvSpPr txBox="1">
                              <a:spLocks noChangeArrowheads="1"/>
                            </wps:cNvSpPr>
                            <wps:spPr bwMode="auto">
                              <a:xfrm>
                                <a:off x="6357" y="3387"/>
                                <a:ext cx="2981"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0                                                  7</w:t>
                                  </w:r>
                                </w:p>
                              </w:txbxContent>
                            </wps:txbx>
                            <wps:bodyPr rot="0" vert="horz" wrap="square" lIns="91440" tIns="45720" rIns="91440" bIns="45720" anchor="t" anchorCtr="0" upright="1">
                              <a:noAutofit/>
                            </wps:bodyPr>
                          </wps:wsp>
                          <wps:wsp>
                            <wps:cNvPr id="633" name="Line 215"/>
                            <wps:cNvCnPr/>
                            <wps:spPr bwMode="auto">
                              <a:xfrm>
                                <a:off x="7474" y="3685"/>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4" name="Line 216"/>
                            <wps:cNvCnPr/>
                            <wps:spPr bwMode="auto">
                              <a:xfrm>
                                <a:off x="8541" y="3685"/>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5" name="Line 217"/>
                            <wps:cNvCnPr/>
                            <wps:spPr bwMode="auto">
                              <a:xfrm>
                                <a:off x="8194" y="3685"/>
                                <a:ext cx="0"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636" name="Text Box 218"/>
                            <wps:cNvSpPr txBox="1">
                              <a:spLocks noChangeArrowheads="1"/>
                            </wps:cNvSpPr>
                            <wps:spPr bwMode="auto">
                              <a:xfrm>
                                <a:off x="6882" y="3757"/>
                                <a:ext cx="567" cy="34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DPL</w:t>
                                  </w:r>
                                </w:p>
                              </w:txbxContent>
                            </wps:txbx>
                            <wps:bodyPr rot="0" vert="horz" wrap="square" lIns="91440" tIns="45720" rIns="91440" bIns="45720" anchor="t" anchorCtr="0" upright="1">
                              <a:noAutofit/>
                            </wps:bodyPr>
                          </wps:wsp>
                          <wps:wsp>
                            <wps:cNvPr id="637" name="Text Box 219"/>
                            <wps:cNvSpPr txBox="1">
                              <a:spLocks noChangeArrowheads="1"/>
                            </wps:cNvSpPr>
                            <wps:spPr bwMode="auto">
                              <a:xfrm>
                                <a:off x="7837" y="3744"/>
                                <a:ext cx="680" cy="34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TIPO</w:t>
                                  </w:r>
                                </w:p>
                              </w:txbxContent>
                            </wps:txbx>
                            <wps:bodyPr rot="0" vert="horz" wrap="square" lIns="91440" tIns="45720" rIns="91440" bIns="45720" anchor="t" anchorCtr="0" upright="1">
                              <a:noAutofit/>
                            </wps:bodyPr>
                          </wps:wsp>
                        </wpg:grpSp>
                        <wps:wsp>
                          <wps:cNvPr id="638" name="Text Box 220"/>
                          <wps:cNvSpPr txBox="1">
                            <a:spLocks noChangeArrowheads="1"/>
                          </wps:cNvSpPr>
                          <wps:spPr bwMode="auto">
                            <a:xfrm>
                              <a:off x="5040" y="3875"/>
                              <a:ext cx="1219"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00066" w:rsidRDefault="00D00066" w:rsidP="00035566">
                                <w:pPr>
                                  <w:rPr>
                                    <w:rFonts w:ascii="Tahoma" w:hAnsi="Tahoma"/>
                                    <w:sz w:val="16"/>
                                  </w:rPr>
                                </w:pPr>
                                <w:r>
                                  <w:rPr>
                                    <w:rFonts w:ascii="Tahoma" w:hAnsi="Tahoma"/>
                                    <w:sz w:val="16"/>
                                  </w:rPr>
                                  <w:t>ATRIBUTOS</w:t>
                                </w:r>
                              </w:p>
                            </w:txbxContent>
                          </wps:txbx>
                          <wps:bodyPr rot="0" vert="horz" wrap="square" lIns="91440" tIns="45720" rIns="91440" bIns="45720" anchor="t" anchorCtr="0" upright="1">
                            <a:noAutofit/>
                          </wps:bodyPr>
                        </wps:wsp>
                      </wpg:grpSp>
                      <wps:wsp>
                        <wps:cNvPr id="639" name="Text Box 221"/>
                        <wps:cNvSpPr txBox="1">
                          <a:spLocks noChangeArrowheads="1"/>
                        </wps:cNvSpPr>
                        <wps:spPr bwMode="auto">
                          <a:xfrm>
                            <a:off x="8628" y="7530"/>
                            <a:ext cx="624" cy="1134"/>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D00066" w:rsidRDefault="00D00066" w:rsidP="00035566">
                              <w:pPr>
                                <w:pStyle w:val="Encabezado"/>
                                <w:rPr>
                                  <w:rFonts w:ascii="Tahoma" w:hAnsi="Tahoma"/>
                                  <w:sz w:val="16"/>
                                </w:rPr>
                              </w:pPr>
                              <w:r>
                                <w:rPr>
                                  <w:rFonts w:ascii="Tahoma" w:hAnsi="Tahoma"/>
                                  <w:sz w:val="16"/>
                                </w:rPr>
                                <w:t>+4</w:t>
                              </w:r>
                            </w:p>
                            <w:p w:rsidR="00D00066" w:rsidRDefault="00D00066" w:rsidP="00035566">
                              <w:pPr>
                                <w:rPr>
                                  <w:rFonts w:ascii="Tahoma" w:hAnsi="Tahoma"/>
                                  <w:sz w:val="16"/>
                                </w:rPr>
                              </w:pPr>
                            </w:p>
                            <w:p w:rsidR="00D00066" w:rsidRDefault="00D00066" w:rsidP="00035566">
                              <w:pPr>
                                <w:rPr>
                                  <w:rFonts w:ascii="Tahoma" w:hAnsi="Tahoma"/>
                                  <w:sz w:val="16"/>
                                </w:rPr>
                              </w:pPr>
                            </w:p>
                            <w:p w:rsidR="00D00066" w:rsidRDefault="00D00066" w:rsidP="00035566">
                              <w:pPr>
                                <w:rPr>
                                  <w:rFonts w:ascii="Tahoma" w:hAnsi="Tahoma"/>
                                  <w:sz w:val="16"/>
                                </w:rPr>
                              </w:pPr>
                            </w:p>
                            <w:p w:rsidR="00D00066" w:rsidRDefault="00D00066" w:rsidP="00035566">
                              <w:pPr>
                                <w:rPr>
                                  <w:rFonts w:ascii="Tahoma" w:hAnsi="Tahoma"/>
                                  <w:sz w:val="16"/>
                                </w:rPr>
                              </w:pPr>
                              <w:r>
                                <w:rPr>
                                  <w:rFonts w:ascii="Tahoma" w:hAnsi="Tahoma"/>
                                  <w:sz w:val="16"/>
                                </w:rPr>
                                <w:t>+0</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605" o:spid="_x0000_s1073" style="position:absolute;left:0;text-align:left;margin-left:43.5pt;margin-top:-.1pt;width:367.3pt;height:165.75pt;z-index:251665408" coordorigin="2127,6102" coordsize="7346,25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" o:allowincell="f">
                <v:group id="Group 188" o:spid="_x0000_s1074" style="position:absolute;left:2127;top:6102;width:7346;height:2597" coordorigin="2127,3492" coordsize="7346,25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ry2rWxgAAANwA&#10;AAAPAAAAAAAAAAAAAAAAAKoCAABkcnMvZG93bnJldi54bWxQSwUGAAAAAAQABAD6AAAAnQMAAAAA&#10;">
                  <v:group id="Group 189" o:spid="_x0000_s1075" style="position:absolute;left:2127;top:4511;width:6764;height:1578" coordorigin="2127,4511" coordsize="6764,15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Eh89NxgAAANwA&#10;AAAPAAAAAAAAAAAAAAAAAKoCAABkcnMvZG93bnJldi54bWxQSwUGAAAAAAQABAD6AAAAnQMAAAAA&#10;">
                    <v:shape id="Text Box 190" o:spid="_x0000_s1076" type="#_x0000_t202" style="position:absolute;left:3588;top:4837;width:85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z9RcMA&#10;AADcAAAADwAAAGRycy9kb3ducmV2LnhtbERPy2rCQBTdF/oPwy10IzppK1FjJlIKLbrzhW4vmWsS&#10;zNxJZ6Yx/fvOQujycN75ajCt6Mn5xrKCl0kCgri0uuFKwfHwOZ6D8AFZY2uZFPySh1Xx+JBjpu2N&#10;d9TvQyViCPsMFdQhdJmUvqzJoJ/YjjhyF+sMhghdJbXDWww3rXxNklQabDg21NjRR03ldf9jFMyn&#10;6/7sN2/bU5le2kUYzfqvb6fU89PwvgQRaAj/4rt7rRWkSVwbz8QjI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z9RcMAAADcAAAADwAAAAAAAAAAAAAAAACYAgAAZHJzL2Rv&#10;d25yZXYueG1sUEsFBgAAAAAEAAQA9QAAAIgDAAAAAA==&#10;">
                      <v:textbox>
                        <w:txbxContent>
                          <w:p w:rsidR="00D00066" w:rsidRDefault="00D00066" w:rsidP="00035566">
                            <w:pPr>
                              <w:spacing w:line="240" w:lineRule="exact"/>
                              <w:jc w:val="center"/>
                              <w:rPr>
                                <w:rFonts w:ascii="Tahoma" w:hAnsi="Tahoma"/>
                                <w:sz w:val="16"/>
                              </w:rPr>
                            </w:pPr>
                            <w:r>
                              <w:rPr>
                                <w:rFonts w:ascii="Tahoma" w:hAnsi="Tahoma"/>
                                <w:sz w:val="16"/>
                              </w:rPr>
                              <w:t>BASE</w:t>
                            </w:r>
                          </w:p>
                          <w:p w:rsidR="00D00066" w:rsidRDefault="00D00066" w:rsidP="00035566">
                            <w:pPr>
                              <w:spacing w:line="240" w:lineRule="exact"/>
                              <w:jc w:val="center"/>
                              <w:rPr>
                                <w:rFonts w:ascii="Tahoma" w:hAnsi="Tahoma"/>
                                <w:sz w:val="16"/>
                              </w:rPr>
                            </w:pPr>
                            <w:r>
                              <w:rPr>
                                <w:rFonts w:ascii="Tahoma" w:hAnsi="Tahoma"/>
                                <w:sz w:val="16"/>
                              </w:rPr>
                              <w:t>(31-24)</w:t>
                            </w:r>
                          </w:p>
                        </w:txbxContent>
                      </v:textbox>
                    </v:shape>
                    <v:shape id="Text Box 191" o:spid="_x0000_s1077" type="#_x0000_t202" style="position:absolute;left:4435;top:4837;width:85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s1BMUA&#10;AADcAAAADwAAAGRycy9kb3ducmV2LnhtbESPQWsCMRSE74L/ITzBy1ITW5C6NUqpiNWbqz309ti8&#10;7i5NXpZNuq7/3hQKPQ4z8w2z2gzOip660HjWMJ8pEMSlNw1XGi7n3cMziBCRDVrPpOFGATbr8WiF&#10;ufFXPlFfxEokCIccNdQxtrmUoazJYZj5ljh5X75zGJPsKmk6vCa4s/JRqYV02HBaqLGlt5rK7+LH&#10;adhlH4f2ScnP7NhfmlO2t8V+a7WeTobXFxCRhvgf/mu/Gw0LtYTfM+k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yzUExQAAANwAAAAPAAAAAAAAAAAAAAAAAJgCAABkcnMv&#10;ZG93bnJldi54bWxQSwUGAAAAAAQABAD1AAAAigMAAAAA&#10;" fillcolor="#ddd">
                      <v:textbox>
                        <w:txbxContent>
                          <w:p w:rsidR="00D00066" w:rsidRDefault="00D00066" w:rsidP="00035566">
                            <w:pPr>
                              <w:spacing w:line="240" w:lineRule="exact"/>
                              <w:jc w:val="center"/>
                              <w:rPr>
                                <w:rFonts w:ascii="Tahoma" w:hAnsi="Tahoma"/>
                                <w:sz w:val="16"/>
                              </w:rPr>
                            </w:pPr>
                          </w:p>
                        </w:txbxContent>
                      </v:textbox>
                    </v:shape>
                    <v:shape id="Text Box 192" o:spid="_x0000_s1078" type="#_x0000_t202" style="position:absolute;left:5282;top:4837;width:850;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NnnsIA&#10;AADcAAAADwAAAGRycy9kb3ducmV2LnhtbERPy2rCQBTdF/yH4Ra6KTqxStToKCIouvNFu71krklo&#10;5k6cGWP6951FocvDeS9WnalFS85XlhUMBwkI4tzqigsF18u2PwXhA7LG2jIp+CEPq2XvZYGZtk8+&#10;UXsOhYgh7DNUUIbQZFL6vCSDfmAb4sjdrDMYInSF1A6fMdzU8iNJUmmw4thQYkObkvLv88MomI73&#10;7Zc/jI6feXqrZ+F90u7uTqm31249BxGoC//iP/deK0iHcX48E4+A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o2eewgAAANwAAAAPAAAAAAAAAAAAAAAAAJgCAABkcnMvZG93&#10;bnJldi54bWxQSwUGAAAAAAQABAD1AAAAhwMAAAAA&#10;">
                      <v:textbox>
                        <w:txbxContent>
                          <w:p w:rsidR="00D00066" w:rsidRDefault="00D00066" w:rsidP="00035566">
                            <w:pPr>
                              <w:spacing w:line="240" w:lineRule="exact"/>
                              <w:jc w:val="center"/>
                              <w:rPr>
                                <w:rFonts w:ascii="Tahoma" w:hAnsi="Tahoma"/>
                                <w:sz w:val="16"/>
                              </w:rPr>
                            </w:pPr>
                            <w:r>
                              <w:rPr>
                                <w:rFonts w:ascii="Tahoma" w:hAnsi="Tahoma"/>
                                <w:sz w:val="16"/>
                              </w:rPr>
                              <w:t>LÍMITE</w:t>
                            </w:r>
                          </w:p>
                          <w:p w:rsidR="00D00066" w:rsidRDefault="00D00066" w:rsidP="00035566">
                            <w:pPr>
                              <w:spacing w:line="240" w:lineRule="exact"/>
                              <w:jc w:val="center"/>
                              <w:rPr>
                                <w:rFonts w:ascii="Tahoma" w:hAnsi="Tahoma"/>
                                <w:sz w:val="16"/>
                              </w:rPr>
                            </w:pPr>
                            <w:r>
                              <w:rPr>
                                <w:rFonts w:ascii="Tahoma" w:hAnsi="Tahoma"/>
                                <w:sz w:val="16"/>
                              </w:rPr>
                              <w:t>(19-16)</w:t>
                            </w:r>
                          </w:p>
                        </w:txbxContent>
                      </v:textbox>
                    </v:shape>
                    <v:shape id="Text Box 193" o:spid="_x0000_s1079" type="#_x0000_t202" style="position:absolute;left:6135;top:4837;width:1291;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Sv38UA&#10;AADcAAAADwAAAGRycy9kb3ducmV2LnhtbESPQWvCQBSE7wX/w/IEL0E3sSAluopYxNabqR68PbLP&#10;JLj7NmS3Mf333YLQ4zAz3zCrzWCN6KnzjWMF2SwFQVw63XCl4Py1n76B8AFZo3FMCn7Iw2Y9ellh&#10;rt2DT9QXoRIRwj5HBXUIbS6lL2uy6GeuJY7ezXUWQ5RdJXWHjwi3Rs7TdCEtNhwXamxpV1N5L76t&#10;gn1y+WxfU3lNjv25OSUHUxzejVKT8bBdggg0hP/ws/2hFSyyDP7OxCM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ZK/fxQAAANwAAAAPAAAAAAAAAAAAAAAAAJgCAABkcnMv&#10;ZG93bnJldi54bWxQSwUGAAAAAAQABAD1AAAAigMAAAAA&#10;" fillcolor="#ddd">
                      <v:textbox>
                        <w:txbxContent>
                          <w:p w:rsidR="00D00066" w:rsidRDefault="00D00066" w:rsidP="00035566">
                            <w:pPr>
                              <w:spacing w:line="240" w:lineRule="exact"/>
                              <w:jc w:val="center"/>
                              <w:rPr>
                                <w:rFonts w:ascii="Tahoma" w:hAnsi="Tahoma"/>
                                <w:sz w:val="16"/>
                              </w:rPr>
                            </w:pPr>
                          </w:p>
                        </w:txbxContent>
                      </v:textbox>
                    </v:shape>
                    <v:shape id="Text Box 194" o:spid="_x0000_s1080" type="#_x0000_t202" style="position:absolute;left:7424;top:4837;width:1262;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1ccsYA&#10;AADcAAAADwAAAGRycy9kb3ducmV2LnhtbESPT2vCQBTE7wW/w/KEXkrd+IfURleRQsXeNJb2+sg+&#10;k2D2bdzdxvTbdwuCx2FmfsMs171pREfO15YVjEcJCOLC6ppLBZ/H9+c5CB+QNTaWScEveVivBg9L&#10;zLS98oG6PJQiQthnqKAKoc2k9EVFBv3ItsTRO1lnMETpSqkdXiPcNHKSJKk0WHNcqLClt4qKc/5j&#10;FMxnu+7bf0z3X0V6al7D00u3vTilHof9ZgEiUB/u4Vt7pxWk4wn8n4lHQ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1ccsYAAADcAAAADwAAAAAAAAAAAAAAAACYAgAAZHJz&#10;L2Rvd25yZXYueG1sUEsFBgAAAAAEAAQA9QAAAIsDAAAAAA==&#10;">
                      <v:textbox>
                        <w:txbxContent>
                          <w:p w:rsidR="00D00066" w:rsidRDefault="00D00066" w:rsidP="00035566">
                            <w:pPr>
                              <w:spacing w:line="240" w:lineRule="exact"/>
                              <w:jc w:val="center"/>
                              <w:rPr>
                                <w:rFonts w:ascii="Tahoma" w:hAnsi="Tahoma"/>
                                <w:sz w:val="16"/>
                              </w:rPr>
                            </w:pPr>
                            <w:r>
                              <w:rPr>
                                <w:rFonts w:ascii="Tahoma" w:hAnsi="Tahoma"/>
                                <w:sz w:val="16"/>
                              </w:rPr>
                              <w:t>BASE</w:t>
                            </w:r>
                          </w:p>
                          <w:p w:rsidR="00D00066" w:rsidRDefault="00D00066" w:rsidP="00035566">
                            <w:pPr>
                              <w:spacing w:line="240" w:lineRule="exact"/>
                              <w:jc w:val="center"/>
                              <w:rPr>
                                <w:rFonts w:ascii="Tahoma" w:hAnsi="Tahoma"/>
                                <w:sz w:val="16"/>
                              </w:rPr>
                            </w:pPr>
                            <w:r>
                              <w:rPr>
                                <w:rFonts w:ascii="Tahoma" w:hAnsi="Tahoma"/>
                                <w:sz w:val="16"/>
                              </w:rPr>
                              <w:t>(23-16)</w:t>
                            </w:r>
                          </w:p>
                        </w:txbxContent>
                      </v:textbox>
                    </v:shape>
                    <v:shape id="Text Box 195" o:spid="_x0000_s1081" type="#_x0000_t202" style="position:absolute;left:6137;top:5465;width:2546;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56cUA&#10;AADcAAAADwAAAGRycy9kb3ducmV2LnhtbESPQWvCQBSE74L/YXmCF6kbtaQ2dZUiKHqztrTXR/aZ&#10;hGbfprtrjP/eFQoeh5n5hlmsOlOLlpyvLCuYjBMQxLnVFRcKvj43T3MQPiBrrC2Tgit5WC37vQVm&#10;2l74g9pjKESEsM9QQRlCk0np85IM+rFtiKN3ss5giNIVUju8RLip5TRJUmmw4rhQYkPrkvLf49ko&#10;mD/v2h+/nx2+8/RUv4bRS7v9c0oNB937G4hAXXiE/9s7rSCdzO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cfnpxQAAANwAAAAPAAAAAAAAAAAAAAAAAJgCAABkcnMv&#10;ZG93bnJldi54bWxQSwUGAAAAAAQABAD1AAAAigMAAAAA&#10;">
                      <v:textbox>
                        <w:txbxContent>
                          <w:p w:rsidR="00D00066" w:rsidRDefault="00D00066" w:rsidP="00035566">
                            <w:pPr>
                              <w:jc w:val="center"/>
                              <w:rPr>
                                <w:rFonts w:ascii="Tahoma" w:hAnsi="Tahoma"/>
                                <w:sz w:val="8"/>
                              </w:rPr>
                            </w:pPr>
                          </w:p>
                          <w:p w:rsidR="00D00066" w:rsidRDefault="00D00066" w:rsidP="00035566">
                            <w:pPr>
                              <w:spacing w:line="240" w:lineRule="exact"/>
                              <w:jc w:val="center"/>
                              <w:rPr>
                                <w:rFonts w:ascii="Tahoma" w:hAnsi="Tahoma"/>
                                <w:sz w:val="16"/>
                              </w:rPr>
                            </w:pPr>
                            <w:r>
                              <w:rPr>
                                <w:rFonts w:ascii="Tahoma" w:hAnsi="Tahoma"/>
                                <w:sz w:val="16"/>
                              </w:rPr>
                              <w:t>LÍMITE (15-0)</w:t>
                            </w:r>
                          </w:p>
                        </w:txbxContent>
                      </v:textbox>
                    </v:shape>
                    <v:shape id="Text Box 196" o:spid="_x0000_s1082" type="#_x0000_t202" style="position:absolute;left:3587;top:5461;width:2548;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hhncYA&#10;AADcAAAADwAAAGRycy9kb3ducmV2LnhtbESPT2vCQBTE74LfYXmCF6kb/5Da1FWKoNibtaW9PrLP&#10;JDT7Nt1dY/z2rlDwOMzMb5jlujO1aMn5yrKCyTgBQZxbXXGh4Otz+7QA4QOyxtoyKbiSh/Wq31ti&#10;pu2FP6g9hkJECPsMFZQhNJmUPi/JoB/bhjh6J+sMhihdIbXDS4SbWk6TJJUGK44LJTa0KSn/PZ6N&#10;gsV83/7499nhO09P9UsYPbe7P6fUcNC9vYII1IVH+L+91wrSyRzuZ+IRkK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5hhncYAAADcAAAADwAAAAAAAAAAAAAAAACYAgAAZHJz&#10;L2Rvd25yZXYueG1sUEsFBgAAAAAEAAQA9QAAAIsDAAAAAA==&#10;">
                      <v:textbox>
                        <w:txbxContent>
                          <w:p w:rsidR="00D00066" w:rsidRDefault="00D00066" w:rsidP="00035566">
                            <w:pPr>
                              <w:jc w:val="center"/>
                              <w:rPr>
                                <w:rFonts w:ascii="Tahoma" w:hAnsi="Tahoma"/>
                                <w:sz w:val="8"/>
                              </w:rPr>
                            </w:pPr>
                          </w:p>
                          <w:p w:rsidR="00D00066" w:rsidRDefault="00D00066" w:rsidP="00035566">
                            <w:pPr>
                              <w:spacing w:line="240" w:lineRule="exact"/>
                              <w:jc w:val="center"/>
                              <w:rPr>
                                <w:rFonts w:ascii="Tahoma" w:hAnsi="Tahoma"/>
                                <w:sz w:val="16"/>
                              </w:rPr>
                            </w:pPr>
                            <w:r>
                              <w:rPr>
                                <w:rFonts w:ascii="Tahoma" w:hAnsi="Tahoma"/>
                                <w:sz w:val="16"/>
                              </w:rPr>
                              <w:t>BASE (15-0)</w:t>
                            </w:r>
                          </w:p>
                        </w:txbxContent>
                      </v:textbox>
                    </v:shape>
                    <v:shape id="Text Box 197" o:spid="_x0000_s1083" type="#_x0000_t202" style="position:absolute;left:3370;top:4511;width:5521;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TnwMMA&#10;AADcAAAADwAAAGRycy9kb3ducmV2LnhtbESPQYvCMBSE74L/ITzBmyaKilajiCJ42mVdFbw9mmdb&#10;bF5KE23995uFhT0OM/MNs9q0thQvqn3hWMNoqEAQp84UnGk4fx8GcxA+IBssHZOGN3nYrLudFSbG&#10;NfxFr1PIRISwT1BDHkKVSOnTnCz6oauIo3d3tcUQZZ1JU2MT4baUY6Vm0mLBcSHHinY5pY/T02q4&#10;fNxv14n6zPZ2WjWuVZLtQmrd77XbJYhAbfgP/7WPRsNsNIXfM/EIyP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VTnwMMAAADcAAAADwAAAAAAAAAAAAAAAACYAgAAZHJzL2Rv&#10;d25yZXYueG1sUEsFBgAAAAAEAAQA9QAAAIgDAAAAAA==&#10;" filled="f" stroked="f">
                      <v:textbox>
                        <w:txbxContent>
                          <w:p w:rsidR="00D00066" w:rsidRDefault="00D00066" w:rsidP="00035566">
                            <w:pPr>
                              <w:rPr>
                                <w:rFonts w:ascii="Tahoma" w:hAnsi="Tahoma"/>
                                <w:sz w:val="16"/>
                              </w:rPr>
                            </w:pPr>
                            <w:r>
                              <w:rPr>
                                <w:rFonts w:ascii="Tahoma" w:hAnsi="Tahoma"/>
                                <w:sz w:val="16"/>
                              </w:rPr>
                              <w:t>31           24 23        20 19          16 15                     7                       0</w:t>
                            </w:r>
                          </w:p>
                        </w:txbxContent>
                      </v:textbox>
                    </v:shape>
                    <v:shape id="Text Box 198" o:spid="_x0000_s1084" type="#_x0000_t202" style="position:absolute;left:2310;top:5595;width:1317;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Z5t8QA&#10;AADcAAAADwAAAGRycy9kb3ducmV2LnhtbESPT2vCQBTE74LfYXlCb7obscGmriKK0FNL/VPo7ZF9&#10;JsHs25Bdk/TbdwsFj8PM/IZZbQZbi45aXznWkMwUCOLcmYoLDefTYboE4QOywdoxafghD5v1eLTC&#10;zLieP6k7hkJECPsMNZQhNJmUPi/Jop+5hjh6V9daDFG2hTQt9hFuazlXKpUWK44LJTa0Kym/He9W&#10;w+X9+v21UB/F3j43vRuUZPsitX6aDNtXEIGG8Aj/t9+MhjRJ4e9MP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GebfEAAAA3AAAAA8AAAAAAAAAAAAAAAAAmAIAAGRycy9k&#10;b3ducmV2LnhtbFBLBQYAAAAABAAEAPUAAACJAwAAAAA=&#10;" filled="f" stroked="f">
                      <v:textbox>
                        <w:txbxContent>
                          <w:p w:rsidR="00D00066" w:rsidRDefault="00D00066" w:rsidP="00035566">
                            <w:pPr>
                              <w:rPr>
                                <w:rFonts w:ascii="Tahoma" w:hAnsi="Tahoma"/>
                                <w:sz w:val="16"/>
                              </w:rPr>
                            </w:pPr>
                            <w:r>
                              <w:rPr>
                                <w:rFonts w:ascii="Tahoma" w:hAnsi="Tahoma"/>
                                <w:sz w:val="16"/>
                              </w:rPr>
                              <w:t>DIRECCIÓN n</w:t>
                            </w:r>
                          </w:p>
                        </w:txbxContent>
                      </v:textbox>
                    </v:shape>
                    <v:shape id="Text Box 199" o:spid="_x0000_s1085" type="#_x0000_t202" style="position:absolute;left:2127;top:5015;width:1539;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rcLMQA&#10;AADcAAAADwAAAGRycy9kb3ducmV2LnhtbESPQWvCQBSE74L/YXmCt7qrVGtjNiKWQk+W2lrw9sg+&#10;k2D2bciuJv57t1DwOMzMN0y67m0trtT6yrGG6USBIM6dqbjQ8PP9/rQE4QOywdoxabiRh3U2HKSY&#10;GNfxF133oRARwj5BDWUITSKlz0uy6CeuIY7eybUWQ5RtIU2LXYTbWs6UWkiLFceFEhvalpSf9xer&#10;4bA7HX+f1WfxZudN53ol2b5KrcejfrMCEagPj/B/+8NoWExf4O9MPAIy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K3CzEAAAA3AAAAA8AAAAAAAAAAAAAAAAAmAIAAGRycy9k&#10;b3ducmV2LnhtbFBLBQYAAAAABAAEAPUAAACJAwAAAAA=&#10;" filled="f" stroked="f">
                      <v:textbox>
                        <w:txbxContent>
                          <w:p w:rsidR="00D00066" w:rsidRDefault="00D00066" w:rsidP="00035566">
                            <w:pPr>
                              <w:rPr>
                                <w:rFonts w:ascii="Tahoma" w:hAnsi="Tahoma"/>
                                <w:sz w:val="16"/>
                              </w:rPr>
                            </w:pPr>
                            <w:r>
                              <w:rPr>
                                <w:rFonts w:ascii="Tahoma" w:hAnsi="Tahoma"/>
                                <w:sz w:val="16"/>
                              </w:rPr>
                              <w:t>DIRECCIÓN n+4</w:t>
                            </w:r>
                          </w:p>
                        </w:txbxContent>
                      </v:textbox>
                    </v:shape>
                    <v:rect id="Rectangle 200" o:spid="_x0000_s1086" style="position:absolute;left:3588;top:4837;width:5092;height:12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SuqsQA&#10;AADcAAAADwAAAGRycy9kb3ducmV2LnhtbERPTWvCQBC9C/0Pywi96SZptSV1E2xAKOjFWGh7G7LT&#10;JJidDdlV0/569yB4fLzvVT6aTpxpcK1lBfE8AkFcWd1yreDzsJm9gnAeWWNnmRT8kYM8e5isMNX2&#10;wns6l74WIYRdigoa7/tUSlc1ZNDNbU8cuF87GPQBDrXUA15CuOlkEkVLabDl0NBgT0VD1bE8GQX7&#10;xfv65/vl6cv8R9vyudiZpIgTpR6n4/oNhKfR38U394dWsIzD2nAmHAG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UrqrEAAAA3AAAAA8AAAAAAAAAAAAAAAAAmAIAAGRycy9k&#10;b3ducmV2LnhtbFBLBQYAAAAABAAEAPUAAACJAwAAAAA=&#10;" filled="f" strokeweight="2.25pt"/>
                  </v:group>
                  <v:shape id="AutoShape 201" o:spid="_x0000_s1087" style="position:absolute;left:6366;top:3693;width:283;height:1134;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4mwsUA&#10;AADcAAAADwAAAGRycy9kb3ducmV2LnhtbESP3WoCMRSE74W+QziF3mlWKbrdGkUthYIguPbn9rA5&#10;7i4mJ0uS6vr2plDwcpiZb5j5srdGnMmH1rGC8SgDQVw53XKt4PPwPsxBhIis0TgmBVcKsFw8DOZY&#10;aHfhPZ3LWIsE4VCggibGrpAyVA1ZDCPXESfv6LzFmKSvpfZ4SXBr5CTLptJiy2mhwY42DVWn8tcq&#10;WOfd8/Yn9uXVfH/t8t2bnxmcKfX02K9eQUTq4z383/7QCqbjF/g7k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DibCxQAAANwAAAAPAAAAAAAAAAAAAAAAAJgCAABkcnMv&#10;ZG93bnJldi54bWxQSwUGAAAAAAQABAD1AAAAigMAAAAA&#10;" path="m21600,6079l15126,r,2912l12427,2912c5564,2912,,7052,,12158r,9442l6474,21600r,-9442c6474,10550,9139,9246,12427,9246r2699,l15126,12158,21600,6079xe" fillcolor="#ddd">
                    <v:stroke joinstyle="miter"/>
                    <v:path o:connecttype="custom" o:connectlocs="198,0;198,638;42,1134;283,319" o:connectangles="270,90,90,0" textboxrect="12441,2914,18242,9238"/>
                  </v:shape>
                  <v:shape id="AutoShape 202" o:spid="_x0000_s1088" style="position:absolute;left:4665;top:3693;width:283;height:1134;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cVOLwA&#10;AADcAAAADwAAAGRycy9kb3ducmV2LnhtbERPvQrCMBDeBd8hnOCmqQ4i1ShSUcTNavejOdticylN&#10;rNWnN4Pg+PH9r7e9qUVHrassK5hNIxDEudUVFwpu18NkCcJ5ZI21ZVLwJgfbzXCwxljbF1+oS30h&#10;Qgi7GBWU3jexlC4vyaCb2oY4cHfbGvQBtoXULb5CuKnlPIoW0mDFoaHEhpKS8kf6NAo6n850lvHy&#10;eL7sTRJ93tbeEqXGo363AuGp93/xz33SChbzMD+cCUdAbr4A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A5pxU4vAAAANwAAAAPAAAAAAAAAAAAAAAAAJgCAABkcnMvZG93bnJldi54&#10;bWxQSwUGAAAAAAQABAD1AAAAgQMAAAAA&#10;" path="m21600,6079l15875,r,2704l12427,2704c5564,2704,,6937,,12158r,9442l6899,21600r,-9442c6899,10665,9374,9454,12427,9454r3448,l15875,12158,21600,6079xe" fillcolor="#ddd">
                    <v:stroke joinstyle="miter"/>
                    <v:path o:connecttype="custom" o:connectlocs="208,0;208,638;45,1134;283,319" o:connectangles="270,90,90,0" textboxrect="12441,2705,18394,9448"/>
                  </v:shape>
                  <v:group id="Group 203" o:spid="_x0000_s1089" style="position:absolute;left:2376;top:3512;width:2579;height:796" coordorigin="2241,3407" coordsize="2579,7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5euwsQAAADcAAAA&#10;DwAAAAAAAAAAAAAAAACqAgAAZHJzL2Rvd25yZXYueG1sUEsFBgAAAAAEAAQA+gAAAJsDAAAAAA==&#10;">
                    <v:shape id="Text Box 204" o:spid="_x0000_s1090" type="#_x0000_t202" style="position:absolute;left:2631;top:3692;width:186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IGiMYA&#10;AADcAAAADwAAAGRycy9kb3ducmV2LnhtbESPT2vCQBTE74V+h+UVetNNAk0ldZWgaIMFpbaHHh/Z&#10;lz80+zZktxq/vSsIPQ4z8xtmvhxNJ040uNaygngagSAurW65VvD9tZnMQDiPrLGzTAou5GC5eHyY&#10;Y6btmT/pdPS1CBB2GSpovO8zKV3ZkEE3tT1x8Co7GPRBDrXUA54D3HQyiaJUGmw5LDTY06qh8vf4&#10;ZxTk8Xts8+36pTh87Ptql/7Y16pQ6vlpzN9AeBr9f/jeLrSCNEngdiYcAbm4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CIGiMYAAADcAAAADwAAAAAAAAAAAAAAAACYAgAAZHJz&#10;L2Rvd25yZXYueG1sUEsFBgAAAAAEAAQA9QAAAIsDAAAAAA==&#10;" filled="f" strokeweight="2.25pt">
                      <v:textbox>
                        <w:txbxContent>
                          <w:p w:rsidR="00D00066" w:rsidRDefault="00D00066" w:rsidP="00035566">
                            <w:pPr>
                              <w:spacing w:line="240" w:lineRule="exact"/>
                              <w:rPr>
                                <w:rFonts w:ascii="Tahoma" w:hAnsi="Tahoma"/>
                                <w:sz w:val="16"/>
                                <w:lang w:val="en-GB"/>
                              </w:rPr>
                            </w:pPr>
                            <w:r>
                              <w:rPr>
                                <w:rFonts w:ascii="Tahoma" w:hAnsi="Tahoma"/>
                                <w:sz w:val="16"/>
                                <w:lang w:val="en-GB"/>
                              </w:rPr>
                              <w:t>G     D/B   0      AVL</w:t>
                            </w:r>
                          </w:p>
                        </w:txbxContent>
                      </v:textbox>
                    </v:shape>
                    <v:line id="Line 205" o:spid="_x0000_s1091" style="position:absolute;visibility:visible;mso-wrap-style:square" from="3456,3707" to="3456,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3GBsMAAADcAAAADwAAAGRycy9kb3ducmV2LnhtbESPT4vCMBTE7wt+h/AEb2vqH0SqUUQQ&#10;enAPdkWvj+bZFJuX2kSt334jCHscZuY3zHLd2Vo8qPWVYwWjYQKCuHC64lLB8Xf3PQfhA7LG2jEp&#10;eJGH9ar3tcRUuycf6JGHUkQI+xQVmBCaVEpfGLLoh64hjt7FtRZDlG0pdYvPCLe1HCfJTFqsOC4Y&#10;bGhrqLjmd6tg+pMZfe72fn9IshNVt+n2ljulBv1uswARqAv/4U870wpm4wm8z8Qj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ztxgbDAAAA3AAAAA8AAAAAAAAAAAAA&#10;AAAAoQIAAGRycy9kb3ducmV2LnhtbFBLBQYAAAAABAAEAPkAAACRAwAAAAA=&#10;" strokeweight="2.25pt"/>
                    <v:line id="Line 206" o:spid="_x0000_s1092" style="position:absolute;visibility:visible;mso-wrap-style:square" from="3006,3707" to="3006,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RecsMAAADcAAAADwAAAGRycy9kb3ducmV2LnhtbESPQYvCMBSE78L+h/AWvNlUKSJdo4iw&#10;0IMerOJeH83bpmzzUpus1n9vBMHjMDPfMMv1YFtxpd43jhVMkxQEceV0w7WC0/F7sgDhA7LG1jEp&#10;uJOH9epjtMRcuxsf6FqGWkQI+xwVmBC6XEpfGbLoE9cRR+/X9RZDlH0tdY+3CLetnKXpXFpsOC4Y&#10;7GhrqPor/62CbF8Y/TPs/O6QFmdqLtn2Ujqlxp/D5gtEoCG8w692oRXMZxk8z8QjIF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MEXnLDAAAA3AAAAA8AAAAAAAAAAAAA&#10;AAAAoQIAAGRycy9kb3ducmV2LnhtbFBLBQYAAAAABAAEAPkAAACRAwAAAAA=&#10;" strokeweight="2.25pt"/>
                    <v:line id="Line 207" o:spid="_x0000_s1093" style="position:absolute;visibility:visible;mso-wrap-style:square" from="3787,3707" to="3787,42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j76cIAAADcAAAADwAAAGRycy9kb3ducmV2LnhtbESPQYvCMBSE7wv+h/AEb2uquCLVKCII&#10;PejBuqzXR/Nsis1LbaLWf78RBI/DzHzDLFadrcWdWl85VjAaJiCIC6crLhX8HrffMxA+IGusHZOC&#10;J3lYLXtfC0y1e/CB7nkoRYSwT1GBCaFJpfSFIYt+6Bri6J1dazFE2ZZSt/iIcFvLcZJMpcWK44LB&#10;hjaGikt+swom+8zoU7fzu0OS/VF1nWyuuVNq0O/WcxCBuvAJv9uZVjAd/8DrTDwCcvk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Ej76cIAAADcAAAADwAAAAAAAAAAAAAA&#10;AAChAgAAZHJzL2Rvd25yZXYueG1sUEsFBgAAAAAEAAQA+QAAAJADAAAAAA==&#10;" strokeweight="2.25pt"/>
                    <v:shape id="Text Box 208" o:spid="_x0000_s1094" type="#_x0000_t202" style="position:absolute;left:2241;top:3407;width:2579;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jS8QA&#10;AADcAAAADwAAAGRycy9kb3ducmV2LnhtbESPQWuDQBSE74X+h+UFepFmjYIEm1VCISA9CLWFXh/u&#10;i0rct7K7Tcy/7xYKPQ4z8w1zqFcziys5P1lWsNumIIh7qyceFHx+nJ73IHxA1jhbJgV38lBXjw8H&#10;LLW98TtduzCICGFfooIxhKWU0vcjGfRbuxBH72ydwRClG6R2eItwM8ssTQtpcOK4MOJCryP1l+7b&#10;KFh12+b3kwvFrtnnnLwlzdeUKPW0WY8vIAKt4T/81260giIr4PdMPAKy+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S40vEAAAA3AAAAA8AAAAAAAAAAAAAAAAAmAIAAGRycy9k&#10;b3ducmV2LnhtbFBLBQYAAAAABAAEAPUAAACJAwAAAAA=&#10;" filled="f" stroked="f" strokeweight="2.25pt">
                      <v:textbox>
                        <w:txbxContent>
                          <w:p w:rsidR="00D00066" w:rsidRDefault="00D00066" w:rsidP="00035566">
                            <w:pPr>
                              <w:rPr>
                                <w:rFonts w:ascii="Tahoma" w:hAnsi="Tahoma"/>
                                <w:sz w:val="16"/>
                              </w:rPr>
                            </w:pPr>
                            <w:r>
                              <w:rPr>
                                <w:rFonts w:ascii="Tahoma" w:hAnsi="Tahoma"/>
                                <w:sz w:val="16"/>
                              </w:rPr>
                              <w:t xml:space="preserve">  23                                   20</w:t>
                            </w:r>
                          </w:p>
                        </w:txbxContent>
                      </v:textbox>
                    </v:shape>
                  </v:group>
                  <v:group id="Group 209" o:spid="_x0000_s1095" style="position:absolute;left:6492;top:3492;width:2981;height:801" coordorigin="6357,3387" coordsize="2981,80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zKTLcYAAADcAAAADwAAAGRycy9kb3ducmV2LnhtbESPQWvCQBSE7wX/w/KE&#10;3ppNLE0lZhURKx5CoSqU3h7ZZxLMvg3ZbRL/fbdQ6HGYmW+YfDOZVgzUu8aygiSKQRCXVjdcKbic&#10;356WIJxH1thaJgV3crBZzx5yzLQd+YOGk69EgLDLUEHtfZdJ6cqaDLrIdsTBu9reoA+yr6TucQxw&#10;08pFHKfSYMNhocaOdjWVt9O3UXAYcdw+J/uhuF1396/zy/tnkZBSj/NpuwLhafL/4b/2UStIF6/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MpMtxgAAANwA&#10;AAAPAAAAAAAAAAAAAAAAAKoCAABkcnMvZG93bnJldi54bWxQSwUGAAAAAAQABAD6AAAAnQMAAAAA&#10;">
                    <v:shape id="Text Box 210" o:spid="_x0000_s1096" type="#_x0000_t202" style="position:absolute;left:6553;top:3695;width:2551;height:4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oxYsMA&#10;AADcAAAADwAAAGRycy9kb3ducmV2LnhtbERPy2rCQBTdF/yH4Qru6iQBU0kdQ7BUQwst2i66vGRu&#10;Hpi5EzKjxr/vLApdHs57k0+mF1caXWdZQbyMQBBXVnfcKPj+en1cg3AeWWNvmRTcyUG+nT1sMNP2&#10;xke6nnwjQgi7DBW03g+ZlK5qyaBb2oE4cLUdDfoAx0bqEW8h3PQyiaJUGuw4NLQ40K6l6ny6GAVF&#10;fIhtsX9ZlZ/vH0P9lv7Yp7pUajGfimcQnib/L/5zl1pBmoS14Uw4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oxYsMAAADcAAAADwAAAAAAAAAAAAAAAACYAgAAZHJzL2Rv&#10;d25yZXYueG1sUEsFBgAAAAAEAAQA9QAAAIgDAAAAAA==&#10;" filled="f" strokeweight="2.25pt">
                      <v:textbox>
                        <w:txbxContent>
                          <w:p w:rsidR="00D00066" w:rsidRDefault="00D00066" w:rsidP="00035566">
                            <w:pPr>
                              <w:spacing w:line="240" w:lineRule="exact"/>
                              <w:rPr>
                                <w:rFonts w:ascii="Tahoma" w:hAnsi="Tahoma"/>
                                <w:sz w:val="16"/>
                              </w:rPr>
                            </w:pPr>
                            <w:r>
                              <w:rPr>
                                <w:rFonts w:ascii="Tahoma" w:hAnsi="Tahoma"/>
                                <w:sz w:val="16"/>
                              </w:rPr>
                              <w:t>P                S                      A</w:t>
                            </w:r>
                          </w:p>
                        </w:txbxContent>
                      </v:textbox>
                    </v:shape>
                    <v:line id="Line 211" o:spid="_x0000_s1097" style="position:absolute;visibility:visible;mso-wrap-style:square" from="7163,3693" to="7163,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Xx7MQAAADcAAAADwAAAGRycy9kb3ducmV2LnhtbESPQWvCQBSE7wX/w/KE3urGEKRGVxFB&#10;yCE9mJZ6fWSf2WD2bZLdavrvu4VCj8PMfMNs95PtxJ1G3zpWsFwkIIhrp1tuFHy8n15eQfiArLFz&#10;TAq+ycN+N3vaYq7dg890r0IjIoR9jgpMCH0upa8NWfQL1xNH7+pGiyHKsZF6xEeE206mSbKSFluO&#10;CwZ7Ohqqb9WXVZC9FUZfptKX56T4pHbIjkPllHqeT4cNiEBT+A//tQutYJWu4fdMPAJy9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BfHsxAAAANwAAAAPAAAAAAAAAAAA&#10;AAAAAKECAABkcnMvZG93bnJldi54bWxQSwUGAAAAAAQABAD5AAAAkgMAAAAA&#10;" strokeweight="2.25pt"/>
                    <v:line id="Line 212" o:spid="_x0000_s1098" style="position:absolute;visibility:visible;mso-wrap-style:square" from="6849,3675" to="6849,41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bOrMIAAADcAAAADwAAAGRycy9kb3ducmV2LnhtbERPz2uDMBS+F/Y/hFfYrY3dShmuUYYw&#10;8GAPutJdH+bNyMyLmqy1//1yGOz48f0+5osdxJVm3ztWsNsmIIhbp3vuFJw/3jcvIHxA1jg4JgV3&#10;8pBnD6sjptrduKZrEzoRQ9inqMCEMKZS+taQRb91I3HkvtxsMUQ4d1LPeIvhdpBPSXKQFnuODQZH&#10;Kgy1382PVbA/lUZ/LpWv6qS8UD/ti6lxSj2ul7dXEIGW8C/+c5daweE5zo9n4hGQ2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ebOrMIAAADcAAAADwAAAAAAAAAAAAAA&#10;AAChAgAAZHJzL2Rvd25yZXYueG1sUEsFBgAAAAAEAAQA+QAAAJADAAAAAA==&#10;" strokeweight="2.25pt"/>
                    <v:line id="Line 213" o:spid="_x0000_s1099" style="position:absolute;visibility:visible;mso-wrap-style:square" from="7804,3693" to="7804,41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prN8QAAADcAAAADwAAAGRycy9kb3ducmV2LnhtbESPQWvCQBSE7wX/w/KE3upGKyKpq0hA&#10;yCE9JC31+si+ZoPZt0l2q+m/7wpCj8PMfMPsDpPtxJVG3zpWsFwkIIhrp1tuFHx+nF62IHxA1tg5&#10;JgW/5OGwnz3tMNXuxiVdq9CICGGfogITQp9K6WtDFv3C9cTR+3ajxRDl2Eg94i3CbSdXSbKRFluO&#10;CwZ7ygzVl+rHKli/50afp8IXZZJ/UTuss6FySj3Pp+MbiEBT+A8/2rlWsHldwv1MPA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2qms3xAAAANwAAAAPAAAAAAAAAAAA&#10;AAAAAKECAABkcnMvZG93bnJldi54bWxQSwUGAAAAAAQABAD5AAAAkgMAAAAA&#10;" strokeweight="2.25pt"/>
                    <v:shape id="Text Box 214" o:spid="_x0000_s1100" type="#_x0000_t202" style="position:absolute;left:6357;top:3387;width:2981;height:3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BzlcMA&#10;AADcAAAADwAAAGRycy9kb3ducmV2LnhtbESPQYvCMBSE7wv+h/AEL0VTLRSpRhFBKHsQdBf2+mie&#10;bbF5KUlW6783guBxmJlvmPV2MJ24kfOtZQXzWQqCuLK65VrB789hugThA7LGzjIpeJCH7Wb0tcZC&#10;2zuf6HYOtYgQ9gUqaELoCyl91ZBBP7M9cfQu1hkMUbpaaof3CDedXKRpLg22HBca7GnfUHU9/xsF&#10;gz4es8fBhXxeLjNOvpPyr02UmoyH3QpEoCF8wu92qRXk2QJeZ+IRkJ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3BzlcMAAADcAAAADwAAAAAAAAAAAAAAAACYAgAAZHJzL2Rv&#10;d25yZXYueG1sUEsFBgAAAAAEAAQA9QAAAIgDAAAAAA==&#10;" filled="f" stroked="f" strokeweight="2.25pt">
                      <v:textbox>
                        <w:txbxContent>
                          <w:p w:rsidR="00D00066" w:rsidRDefault="00D00066" w:rsidP="00035566">
                            <w:pPr>
                              <w:rPr>
                                <w:rFonts w:ascii="Tahoma" w:hAnsi="Tahoma"/>
                                <w:sz w:val="16"/>
                              </w:rPr>
                            </w:pPr>
                            <w:r>
                              <w:rPr>
                                <w:rFonts w:ascii="Tahoma" w:hAnsi="Tahoma"/>
                                <w:sz w:val="16"/>
                              </w:rPr>
                              <w:t>0                                                  7</w:t>
                            </w:r>
                          </w:p>
                        </w:txbxContent>
                      </v:textbox>
                    </v:shape>
                    <v:line id="Line 215" o:spid="_x0000_s1101" style="position:absolute;visibility:visible;mso-wrap-style:square" from="7474,3685" to="7474,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RQ28MAAADcAAAADwAAAGRycy9kb3ducmV2LnhtbESPT4vCMBTE7wt+h/CEva2pfxCpRhFB&#10;6EEPdkWvj+bZFJuX2kTtfnsjCHscZuY3zGLV2Vo8qPWVYwXDQQKCuHC64lLB8Xf7MwPhA7LG2jEp&#10;+CMPq2Xva4Gpdk8+0CMPpYgQ9ikqMCE0qZS+MGTRD1xDHL2Lay2GKNtS6hafEW5rOUqSqbRYcVww&#10;2NDGUHHN71bBZJ8Zfe52fndIshNVt8nmljulvvvdeg4iUBf+w592phVMx2N4n4lHQC5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k0UNvDAAAA3AAAAA8AAAAAAAAAAAAA&#10;AAAAoQIAAGRycy9kb3ducmV2LnhtbFBLBQYAAAAABAAEAPkAAACRAwAAAAA=&#10;" strokeweight="2.25pt"/>
                    <v:line id="Line 216" o:spid="_x0000_s1102" style="position:absolute;visibility:visible;mso-wrap-style:square" from="8541,3685" to="8541,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t3Ir8QAAADcAAAADwAAAGRycy9kb3ducmV2LnhtbESPwWrDMBBE74X8g9hAb42c1ITgRgkh&#10;EPDBPdgN6XWxtpaptXIs1Xb/vioUehxm5g2zP862EyMNvnWsYL1KQBDXTrfcKLi+XZ52IHxA1tg5&#10;JgXf5OF4WDzsMdNu4pLGKjQiQthnqMCE0GdS+tqQRb9yPXH0PtxgMUQ5NFIPOEW47eQmSbbSYstx&#10;wWBPZ0P1Z/VlFaSvudHvc+GLMslv1N7T871ySj0u59MLiEBz+A//tXOtYPucwu+ZeATk4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m3civxAAAANwAAAAPAAAAAAAAAAAA&#10;AAAAAKECAABkcnMvZG93bnJldi54bWxQSwUGAAAAAAQABAD5AAAAkgMAAAAA&#10;" strokeweight="2.25pt"/>
                    <v:line id="Line 217" o:spid="_x0000_s1103" style="position:absolute;visibility:visible;mso-wrap-style:square" from="8194,3685" to="8194,4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FtNMMAAADcAAAADwAAAGRycy9kb3ducmV2LnhtbESPQYvCMBSE7wv+h/CEva2propUo4gg&#10;9OAerKLXR/Nsis1LbbLa/fcbQfA4zMw3zGLV2VrcqfWVYwXDQQKCuHC64lLB8bD9moHwAVlj7ZgU&#10;/JGH1bL3scBUuwfv6Z6HUkQI+xQVmBCaVEpfGLLoB64hjt7FtRZDlG0pdYuPCLe1HCXJVFqsOC4Y&#10;bGhjqLjmv1bB+Ccz+tzt/G6fZCeqbuPNLXdKffa79RxEoC68w692phVMvyfwPBOPgF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mRbTTDAAAA3AAAAA8AAAAAAAAAAAAA&#10;AAAAoQIAAGRycy9kb3ducmV2LnhtbFBLBQYAAAAABAAEAPkAAACRAwAAAAA=&#10;" strokeweight="2.25pt"/>
                    <v:shape id="Text Box 218" o:spid="_x0000_s1104" type="#_x0000_t202" style="position:absolute;left:6882;top:3757;width:567;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MH0MYA&#10;AADcAAAADwAAAGRycy9kb3ducmV2LnhtbESPQWvCQBSE74L/YXlCb7pRIWiajYjS0kOhrZba4zP7&#10;TILZtyG7TeK/7xaEHoeZ+YZJN4OpRUetqywrmM8iEMS51RUXCj6PT9MVCOeRNdaWScGNHGyy8SjF&#10;RNueP6g7+EIECLsEFZTeN4mULi/JoJvZhjh4F9sa9EG2hdQt9gFuarmIolgarDgslNjQrqT8evgx&#10;CvRyvf86vV675/OW37/7N97d9ielHibD9hGEp8H/h+/tF60gXsbwdyYcAZn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MH0MYAAADcAAAADwAAAAAAAAAAAAAAAACYAgAAZHJz&#10;L2Rvd25yZXYueG1sUEsFBgAAAAAEAAQA9QAAAIsDAAAAAA==&#10;" stroked="f" strokeweight="2.25pt">
                      <v:textbox>
                        <w:txbxContent>
                          <w:p w:rsidR="00D00066" w:rsidRDefault="00D00066" w:rsidP="00035566">
                            <w:pPr>
                              <w:rPr>
                                <w:rFonts w:ascii="Tahoma" w:hAnsi="Tahoma"/>
                                <w:sz w:val="16"/>
                              </w:rPr>
                            </w:pPr>
                            <w:r>
                              <w:rPr>
                                <w:rFonts w:ascii="Tahoma" w:hAnsi="Tahoma"/>
                                <w:sz w:val="16"/>
                              </w:rPr>
                              <w:t>DPL</w:t>
                            </w:r>
                          </w:p>
                        </w:txbxContent>
                      </v:textbox>
                    </v:shape>
                    <v:shape id="Text Box 219" o:spid="_x0000_s1105" type="#_x0000_t202" style="position:absolute;left:7837;top:3744;width:680;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iS8YA&#10;AADcAAAADwAAAGRycy9kb3ducmV2LnhtbESPT2vCQBTE70K/w/IKvdVNG0g1dRVRKj0U/Iv2+Jp9&#10;TYLZtyG7JvHbu4WCx2FmfsNMZr2pREuNKy0reBlGIIgzq0vOFRz2H88jEM4ja6wsk4IrOZhNHwYT&#10;TLXteEvtzuciQNilqKDwvk6ldFlBBt3Q1sTB+7WNQR9kk0vdYBfgppKvUZRIgyWHhQJrWhSUnXcX&#10;o0DH4+Xx9HVuVz9z3nx3a15clyelnh77+TsIT72/h//bn1pBEr/B35lwBOT0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a+iS8YAAADcAAAADwAAAAAAAAAAAAAAAACYAgAAZHJz&#10;L2Rvd25yZXYueG1sUEsFBgAAAAAEAAQA9QAAAIsDAAAAAA==&#10;" stroked="f" strokeweight="2.25pt">
                      <v:textbox>
                        <w:txbxContent>
                          <w:p w:rsidR="00D00066" w:rsidRDefault="00D00066" w:rsidP="00035566">
                            <w:pPr>
                              <w:rPr>
                                <w:rFonts w:ascii="Tahoma" w:hAnsi="Tahoma"/>
                                <w:sz w:val="16"/>
                              </w:rPr>
                            </w:pPr>
                            <w:r>
                              <w:rPr>
                                <w:rFonts w:ascii="Tahoma" w:hAnsi="Tahoma"/>
                                <w:sz w:val="16"/>
                              </w:rPr>
                              <w:t>TIPO</w:t>
                            </w:r>
                          </w:p>
                        </w:txbxContent>
                      </v:textbox>
                    </v:shape>
                  </v:group>
                  <v:shape id="Text Box 220" o:spid="_x0000_s1106" type="#_x0000_t202" style="position:absolute;left:5040;top:3875;width:1219;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UPsAA&#10;AADcAAAADwAAAGRycy9kb3ducmV2LnhtbERPy4rCMBTdC/MP4Q7MThNnVLRjlEERXCk+YXaX5toW&#10;m5vSRFv/3iwEl4fzns5bW4o71b5wrKHfUyCIU2cKzjQcD6vuGIQPyAZLx6ThQR7ms4/OFBPjGt7R&#10;fR8yEUPYJ6ghD6FKpPRpThZ9z1XEkbu42mKIsM6kqbGJ4baU30qNpMWCY0OOFS1ySq/7m9Vw2lz+&#10;zwO1zZZ2WDWuVZLtRGr99dn+/YII1Ia3+OVeGw2jn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OAUPsAAAADcAAAADwAAAAAAAAAAAAAAAACYAgAAZHJzL2Rvd25y&#10;ZXYueG1sUEsFBgAAAAAEAAQA9QAAAIUDAAAAAA==&#10;" filled="f" stroked="f">
                    <v:textbox>
                      <w:txbxContent>
                        <w:p w:rsidR="00D00066" w:rsidRDefault="00D00066" w:rsidP="00035566">
                          <w:pPr>
                            <w:rPr>
                              <w:rFonts w:ascii="Tahoma" w:hAnsi="Tahoma"/>
                              <w:sz w:val="16"/>
                            </w:rPr>
                          </w:pPr>
                          <w:r>
                            <w:rPr>
                              <w:rFonts w:ascii="Tahoma" w:hAnsi="Tahoma"/>
                              <w:sz w:val="16"/>
                            </w:rPr>
                            <w:t>ATRIBUTOS</w:t>
                          </w:r>
                        </w:p>
                      </w:txbxContent>
                    </v:textbox>
                  </v:shape>
                </v:group>
                <v:shape id="Text Box 221" o:spid="_x0000_s1107" type="#_x0000_t202" style="position:absolute;left:8628;top:7530;width:624;height:1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0HWMYA&#10;AADcAAAADwAAAGRycy9kb3ducmV2LnhtbESPQWvCQBSE70L/w/IKvUjdaCDV6CoiCIVCQavU4yP7&#10;zAazb0N2jem/7wqCx2FmvmEWq97WoqPWV44VjEcJCOLC6YpLBYef7fsUhA/IGmvHpOCPPKyWL4MF&#10;5trdeEfdPpQiQtjnqMCE0ORS+sKQRT9yDXH0zq61GKJsS6lbvEW4reUkSTJpseK4YLChjaHisr9a&#10;BV2Tfp3q62RrLv3H+Pc7G6bH6VCpt9d+PQcRqA/P8KP9qRVk6QzuZ+IRkMt/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50HWMYAAADcAAAADwAAAAAAAAAAAAAAAACYAgAAZHJz&#10;L2Rvd25yZXYueG1sUEsFBgAAAAAEAAQA9QAAAIsDAAAAAA==&#10;" filled="f" fillcolor="silver" stroked="f">
                  <v:textbox>
                    <w:txbxContent>
                      <w:p w:rsidR="00D00066" w:rsidRDefault="00D00066" w:rsidP="00035566">
                        <w:pPr>
                          <w:pStyle w:val="Encabezado"/>
                          <w:rPr>
                            <w:rFonts w:ascii="Tahoma" w:hAnsi="Tahoma"/>
                            <w:sz w:val="16"/>
                          </w:rPr>
                        </w:pPr>
                        <w:r>
                          <w:rPr>
                            <w:rFonts w:ascii="Tahoma" w:hAnsi="Tahoma"/>
                            <w:sz w:val="16"/>
                          </w:rPr>
                          <w:t>+4</w:t>
                        </w:r>
                      </w:p>
                      <w:p w:rsidR="00D00066" w:rsidRDefault="00D00066" w:rsidP="00035566">
                        <w:pPr>
                          <w:rPr>
                            <w:rFonts w:ascii="Tahoma" w:hAnsi="Tahoma"/>
                            <w:sz w:val="16"/>
                          </w:rPr>
                        </w:pPr>
                      </w:p>
                      <w:p w:rsidR="00D00066" w:rsidRDefault="00D00066" w:rsidP="00035566">
                        <w:pPr>
                          <w:rPr>
                            <w:rFonts w:ascii="Tahoma" w:hAnsi="Tahoma"/>
                            <w:sz w:val="16"/>
                          </w:rPr>
                        </w:pPr>
                      </w:p>
                      <w:p w:rsidR="00D00066" w:rsidRDefault="00D00066" w:rsidP="00035566">
                        <w:pPr>
                          <w:rPr>
                            <w:rFonts w:ascii="Tahoma" w:hAnsi="Tahoma"/>
                            <w:sz w:val="16"/>
                          </w:rPr>
                        </w:pPr>
                      </w:p>
                      <w:p w:rsidR="00D00066" w:rsidRDefault="00D00066" w:rsidP="00035566">
                        <w:pPr>
                          <w:rPr>
                            <w:rFonts w:ascii="Tahoma" w:hAnsi="Tahoma"/>
                            <w:sz w:val="16"/>
                          </w:rPr>
                        </w:pPr>
                        <w:r>
                          <w:rPr>
                            <w:rFonts w:ascii="Tahoma" w:hAnsi="Tahoma"/>
                            <w:sz w:val="16"/>
                          </w:rPr>
                          <w:t>+0</w:t>
                        </w:r>
                      </w:p>
                    </w:txbxContent>
                  </v:textbox>
                </v:shape>
              </v:group>
            </w:pict>
          </mc:Fallback>
        </mc:AlternateContent>
      </w:r>
    </w:p>
    <w:p w:rsidR="00035566" w:rsidRDefault="00035566" w:rsidP="00035566">
      <w:pPr>
        <w:jc w:val="both"/>
        <w:rPr>
          <w:rFonts w:ascii="Garamond" w:hAnsi="Garamond"/>
        </w:rPr>
      </w:pPr>
    </w:p>
    <w:p w:rsidR="00035566" w:rsidRDefault="00035566" w:rsidP="00035566">
      <w:pPr>
        <w:jc w:val="both"/>
        <w:rPr>
          <w:rFonts w:ascii="Garamond" w:hAnsi="Garamond"/>
        </w:rPr>
      </w:pPr>
    </w:p>
    <w:p w:rsidR="00035566" w:rsidRDefault="00035566" w:rsidP="00035566">
      <w:pPr>
        <w:jc w:val="both"/>
        <w:rPr>
          <w:rFonts w:ascii="Garamond" w:hAnsi="Garamond"/>
        </w:rPr>
      </w:pPr>
    </w:p>
    <w:p w:rsidR="00035566" w:rsidRDefault="00035566" w:rsidP="00035566">
      <w:pPr>
        <w:jc w:val="both"/>
        <w:rPr>
          <w:rFonts w:ascii="Garamond" w:hAnsi="Garamond"/>
        </w:rPr>
      </w:pPr>
    </w:p>
    <w:p w:rsidR="00035566" w:rsidRDefault="00035566" w:rsidP="00035566">
      <w:pPr>
        <w:jc w:val="both"/>
      </w:pPr>
      <w:r w:rsidRPr="00035566">
        <w:t>*Bits que</w:t>
      </w:r>
      <w:r>
        <w:t xml:space="preserve"> conforman el espacio de los atributos:</w:t>
      </w:r>
    </w:p>
    <w:p w:rsidR="00035566" w:rsidRDefault="00035566" w:rsidP="00035566">
      <w:pPr>
        <w:pStyle w:val="Prrafodelista"/>
        <w:numPr>
          <w:ilvl w:val="0"/>
          <w:numId w:val="6"/>
        </w:numPr>
        <w:jc w:val="both"/>
      </w:pPr>
      <w:r w:rsidRPr="00756A2E">
        <w:rPr>
          <w:b/>
        </w:rPr>
        <w:t xml:space="preserve">Bit de presencia (P): </w:t>
      </w:r>
      <w:r w:rsidR="00D36586">
        <w:t xml:space="preserve">indica si el segmento al que referencia el descriptor se halla en MP (1) o no (0). </w:t>
      </w:r>
    </w:p>
    <w:p w:rsidR="00D36586" w:rsidRDefault="00D36586" w:rsidP="002C2D7A">
      <w:pPr>
        <w:pStyle w:val="Prrafodelista"/>
        <w:numPr>
          <w:ilvl w:val="0"/>
          <w:numId w:val="6"/>
        </w:numPr>
        <w:jc w:val="both"/>
      </w:pPr>
      <w:r w:rsidRPr="00756A2E">
        <w:rPr>
          <w:b/>
        </w:rPr>
        <w:t>Nivel de privilegio (DPL):</w:t>
      </w:r>
      <w:r>
        <w:t xml:space="preserve"> indica el nivel de privilegio del segmento referenciado por el descriptor. Consta de 2 bits ya que el valor varía entre 0 y 3 (binarios).</w:t>
      </w:r>
    </w:p>
    <w:p w:rsidR="00035566" w:rsidRDefault="00D36586" w:rsidP="002C2D7A">
      <w:pPr>
        <w:pStyle w:val="Prrafodelista"/>
        <w:numPr>
          <w:ilvl w:val="0"/>
          <w:numId w:val="6"/>
        </w:numPr>
        <w:jc w:val="both"/>
      </w:pPr>
      <w:r w:rsidRPr="00756A2E">
        <w:rPr>
          <w:b/>
        </w:rPr>
        <w:t>Tipo de segmento (S):</w:t>
      </w:r>
      <w:r>
        <w:t xml:space="preserve"> si su valor es 1 el tipo de segmento es normal (pila, datos, código); si su valor es 0 se refiere a un segmento del sistema, que referencia a un recurso especial del sistema.</w:t>
      </w:r>
    </w:p>
    <w:p w:rsidR="00D36586" w:rsidRDefault="00D36586" w:rsidP="002C2D7A">
      <w:pPr>
        <w:pStyle w:val="Prrafodelista"/>
        <w:numPr>
          <w:ilvl w:val="0"/>
          <w:numId w:val="6"/>
        </w:numPr>
        <w:jc w:val="both"/>
      </w:pPr>
      <w:r w:rsidRPr="00756A2E">
        <w:rPr>
          <w:b/>
        </w:rPr>
        <w:t>Tipo:</w:t>
      </w:r>
      <w:r>
        <w:t xml:space="preserve"> es un campo de  3 bits que determina, en el caso de un segmento normal, si es de pila, de código o de datos. También determina el acceso permitido: lectura, escritura o pila.</w:t>
      </w:r>
    </w:p>
    <w:p w:rsidR="00D36586" w:rsidRDefault="00D36586" w:rsidP="002C2D7A">
      <w:pPr>
        <w:pStyle w:val="Prrafodelista"/>
        <w:numPr>
          <w:ilvl w:val="0"/>
          <w:numId w:val="6"/>
        </w:numPr>
        <w:jc w:val="both"/>
      </w:pPr>
      <w:r w:rsidRPr="00756A2E">
        <w:rPr>
          <w:b/>
        </w:rPr>
        <w:t>Accedido (A):</w:t>
      </w:r>
      <w:r>
        <w:t xml:space="preserve"> se pone en 1 cada vez que el procesador accede al segmento.</w:t>
      </w:r>
    </w:p>
    <w:p w:rsidR="00D36586" w:rsidRDefault="00D36586" w:rsidP="002C2D7A">
      <w:pPr>
        <w:pStyle w:val="Prrafodelista"/>
        <w:numPr>
          <w:ilvl w:val="0"/>
          <w:numId w:val="6"/>
        </w:numPr>
        <w:jc w:val="both"/>
      </w:pPr>
      <w:r w:rsidRPr="00756A2E">
        <w:rPr>
          <w:b/>
        </w:rPr>
        <w:t>Granularidad (G):</w:t>
      </w:r>
      <w:r>
        <w:t xml:space="preserve"> si se encuentra en 0, entonces el segmento estará expresado en bytes (tamaño máximo 1 MB); si se encuentra en uno estará paginado en páginas de 4 KB (tamaño máximo 4 GB).</w:t>
      </w:r>
    </w:p>
    <w:p w:rsidR="00D36586" w:rsidRDefault="00756A2E" w:rsidP="002C2D7A">
      <w:pPr>
        <w:pStyle w:val="Prrafodelista"/>
        <w:numPr>
          <w:ilvl w:val="0"/>
          <w:numId w:val="6"/>
        </w:numPr>
        <w:jc w:val="both"/>
      </w:pPr>
      <w:r w:rsidRPr="00756A2E">
        <w:rPr>
          <w:b/>
        </w:rPr>
        <w:t>Defecto/grande (D/B):</w:t>
      </w:r>
      <w:r>
        <w:t xml:space="preserve"> en los segmentos de código se utiliza el bit D y en los de datos el bit B. Si D/B = 1 entonces podrán tomarse direcciones efectivas y </w:t>
      </w:r>
      <w:proofErr w:type="spellStart"/>
      <w:r>
        <w:t>operandos</w:t>
      </w:r>
      <w:proofErr w:type="spellEnd"/>
      <w:r>
        <w:t xml:space="preserve"> de 32 bits; en el caso contrario solo de 16 bits.</w:t>
      </w:r>
    </w:p>
    <w:p w:rsidR="00756A2E" w:rsidRDefault="00756A2E" w:rsidP="002C2D7A">
      <w:pPr>
        <w:pStyle w:val="Prrafodelista"/>
        <w:numPr>
          <w:ilvl w:val="0"/>
          <w:numId w:val="6"/>
        </w:numPr>
        <w:jc w:val="both"/>
      </w:pPr>
      <w:r w:rsidRPr="00756A2E">
        <w:rPr>
          <w:b/>
        </w:rPr>
        <w:t>Disponible (AVL):</w:t>
      </w:r>
      <w:r>
        <w:t xml:space="preserve"> bit a disposición del usuario para diferenciar a segmentos específicos.</w:t>
      </w:r>
    </w:p>
    <w:p w:rsidR="00756A2E" w:rsidRDefault="00756A2E" w:rsidP="00756A2E">
      <w:pPr>
        <w:jc w:val="both"/>
      </w:pPr>
      <w:r>
        <w:t xml:space="preserve">*El segmento de código tiene 3 tipos: (1) solo ejecutable, (2) ejecutable y leíble y (3) ajustable o </w:t>
      </w:r>
      <w:proofErr w:type="spellStart"/>
      <w:r>
        <w:t>conforming</w:t>
      </w:r>
      <w:proofErr w:type="spellEnd"/>
      <w:r>
        <w:t>.</w:t>
      </w:r>
    </w:p>
    <w:p w:rsidR="00756A2E" w:rsidRDefault="00D87DB5" w:rsidP="00756A2E">
      <w:pPr>
        <w:jc w:val="both"/>
      </w:pPr>
      <w:r>
        <w:rPr>
          <w:noProof/>
          <w:lang w:eastAsia="es-AR"/>
        </w:rPr>
        <mc:AlternateContent>
          <mc:Choice Requires="wpg">
            <w:drawing>
              <wp:anchor distT="0" distB="0" distL="114300" distR="114300" simplePos="0" relativeHeight="251679744" behindDoc="0" locked="0" layoutInCell="0" allowOverlap="1" wp14:anchorId="2BDA4F64" wp14:editId="71246EA4">
                <wp:simplePos x="0" y="0"/>
                <wp:positionH relativeFrom="column">
                  <wp:posOffset>1628775</wp:posOffset>
                </wp:positionH>
                <wp:positionV relativeFrom="paragraph">
                  <wp:posOffset>438785</wp:posOffset>
                </wp:positionV>
                <wp:extent cx="2235200" cy="1266825"/>
                <wp:effectExtent l="19050" t="0" r="0" b="9525"/>
                <wp:wrapNone/>
                <wp:docPr id="1148" name="Grupo 11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5200" cy="1266825"/>
                          <a:chOff x="4019" y="8289"/>
                          <a:chExt cx="3520" cy="2055"/>
                        </a:xfrm>
                      </wpg:grpSpPr>
                      <wpg:grpSp>
                        <wpg:cNvPr id="1149" name="Group 731"/>
                        <wpg:cNvGrpSpPr>
                          <a:grpSpLocks/>
                        </wpg:cNvGrpSpPr>
                        <wpg:grpSpPr bwMode="auto">
                          <a:xfrm>
                            <a:off x="4019" y="9314"/>
                            <a:ext cx="1144" cy="414"/>
                            <a:chOff x="4019" y="9314"/>
                            <a:chExt cx="1144" cy="414"/>
                          </a:xfrm>
                        </wpg:grpSpPr>
                        <wps:wsp>
                          <wps:cNvPr id="1150" name="Text Box 732"/>
                          <wps:cNvSpPr txBox="1">
                            <a:spLocks noChangeArrowheads="1"/>
                          </wps:cNvSpPr>
                          <wps:spPr bwMode="auto">
                            <a:xfrm>
                              <a:off x="4019" y="9314"/>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E</w:t>
                                </w:r>
                              </w:p>
                            </w:txbxContent>
                          </wps:txbx>
                          <wps:bodyPr rot="0" vert="horz" wrap="square" lIns="91440" tIns="45720" rIns="91440" bIns="45720" anchor="t" anchorCtr="0" upright="1">
                            <a:noAutofit/>
                          </wps:bodyPr>
                        </wps:wsp>
                        <wps:wsp>
                          <wps:cNvPr id="1151" name="Line 733"/>
                          <wps:cNvCnPr/>
                          <wps:spPr bwMode="auto">
                            <a:xfrm>
                              <a:off x="4410"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2" name="Line 734"/>
                          <wps:cNvCnPr/>
                          <wps:spPr bwMode="auto">
                            <a:xfrm>
                              <a:off x="4794"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153" name="Text Box 735"/>
                        <wps:cNvSpPr txBox="1">
                          <a:spLocks noChangeArrowheads="1"/>
                        </wps:cNvSpPr>
                        <wps:spPr bwMode="auto">
                          <a:xfrm>
                            <a:off x="6112" y="8631"/>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1     C     R</w:t>
                              </w:r>
                            </w:p>
                          </w:txbxContent>
                        </wps:txbx>
                        <wps:bodyPr rot="0" vert="horz" wrap="square" lIns="91440" tIns="45720" rIns="91440" bIns="45720" anchor="t" anchorCtr="0" upright="1">
                          <a:noAutofit/>
                        </wps:bodyPr>
                      </wps:wsp>
                      <wps:wsp>
                        <wps:cNvPr id="1154" name="Line 736"/>
                        <wps:cNvCnPr/>
                        <wps:spPr bwMode="auto">
                          <a:xfrm>
                            <a:off x="6503"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5" name="Line 737"/>
                        <wps:cNvCnPr/>
                        <wps:spPr bwMode="auto">
                          <a:xfrm>
                            <a:off x="6842"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6" name="Text Box 738"/>
                        <wps:cNvSpPr txBox="1">
                          <a:spLocks noChangeArrowheads="1"/>
                        </wps:cNvSpPr>
                        <wps:spPr bwMode="auto">
                          <a:xfrm>
                            <a:off x="6112" y="9930"/>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wps:txbx>
                        <wps:bodyPr rot="0" vert="horz" wrap="square" lIns="91440" tIns="45720" rIns="91440" bIns="45720" anchor="t" anchorCtr="0" upright="1">
                          <a:noAutofit/>
                        </wps:bodyPr>
                      </wps:wsp>
                      <wps:wsp>
                        <wps:cNvPr id="1157" name="Line 739"/>
                        <wps:cNvCnPr/>
                        <wps:spPr bwMode="auto">
                          <a:xfrm>
                            <a:off x="6503"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8" name="Line 740"/>
                        <wps:cNvCnPr/>
                        <wps:spPr bwMode="auto">
                          <a:xfrm>
                            <a:off x="6842"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59" name="Text Box 741"/>
                        <wps:cNvSpPr txBox="1">
                          <a:spLocks noChangeArrowheads="1"/>
                        </wps:cNvSpPr>
                        <wps:spPr bwMode="auto">
                          <a:xfrm>
                            <a:off x="6354" y="9588"/>
                            <a:ext cx="724"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DATOS</w:t>
                              </w:r>
                            </w:p>
                          </w:txbxContent>
                        </wps:txbx>
                        <wps:bodyPr rot="0" vert="horz" wrap="square" lIns="91440" tIns="45720" rIns="91440" bIns="45720" anchor="t" anchorCtr="0" upright="1">
                          <a:noAutofit/>
                        </wps:bodyPr>
                      </wps:wsp>
                      <wps:wsp>
                        <wps:cNvPr id="1160" name="Text Box 742"/>
                        <wps:cNvSpPr txBox="1">
                          <a:spLocks noChangeArrowheads="1"/>
                        </wps:cNvSpPr>
                        <wps:spPr bwMode="auto">
                          <a:xfrm>
                            <a:off x="6165" y="8289"/>
                            <a:ext cx="137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CÓDIGO</w:t>
                              </w:r>
                            </w:p>
                          </w:txbxContent>
                        </wps:txbx>
                        <wps:bodyPr rot="0" vert="horz" wrap="square" lIns="91440" tIns="45720" rIns="91440" bIns="45720" anchor="t" anchorCtr="0" upright="1">
                          <a:noAutofit/>
                        </wps:bodyPr>
                      </wps:wsp>
                      <wps:wsp>
                        <wps:cNvPr id="1161" name="Text Box 743"/>
                        <wps:cNvSpPr txBox="1">
                          <a:spLocks noChangeArrowheads="1"/>
                        </wps:cNvSpPr>
                        <wps:spPr bwMode="auto">
                          <a:xfrm>
                            <a:off x="4324" y="9692"/>
                            <a:ext cx="72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TIPO</w:t>
                              </w:r>
                            </w:p>
                          </w:txbxContent>
                        </wps:txbx>
                        <wps:bodyPr rot="0" vert="horz" wrap="square" lIns="91440" tIns="45720" rIns="91440" bIns="45720" anchor="t" anchorCtr="0" upright="1">
                          <a:noAutofit/>
                        </wps:bodyPr>
                      </wps:wsp>
                      <wps:wsp>
                        <wps:cNvPr id="1162" name="Freeform 744"/>
                        <wps:cNvSpPr>
                          <a:spLocks/>
                        </wps:cNvSpPr>
                        <wps:spPr bwMode="auto">
                          <a:xfrm>
                            <a:off x="5294" y="8842"/>
                            <a:ext cx="818" cy="485"/>
                          </a:xfrm>
                          <a:custGeom>
                            <a:avLst/>
                            <a:gdLst>
                              <a:gd name="T0" fmla="*/ 0 w 1215"/>
                              <a:gd name="T1" fmla="*/ 536 h 536"/>
                              <a:gd name="T2" fmla="*/ 1215 w 1215"/>
                              <a:gd name="T3" fmla="*/ 0 h 536"/>
                            </a:gdLst>
                            <a:ahLst/>
                            <a:cxnLst>
                              <a:cxn ang="0">
                                <a:pos x="T0" y="T1"/>
                              </a:cxn>
                              <a:cxn ang="0">
                                <a:pos x="T2" y="T3"/>
                              </a:cxn>
                            </a:cxnLst>
                            <a:rect l="0" t="0" r="r" b="b"/>
                            <a:pathLst>
                              <a:path w="1215" h="536">
                                <a:moveTo>
                                  <a:pt x="0" y="536"/>
                                </a:moveTo>
                                <a:lnTo>
                                  <a:pt x="12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3" name="Freeform 745"/>
                        <wps:cNvSpPr>
                          <a:spLocks/>
                        </wps:cNvSpPr>
                        <wps:spPr bwMode="auto">
                          <a:xfrm>
                            <a:off x="5294" y="9749"/>
                            <a:ext cx="818" cy="378"/>
                          </a:xfrm>
                          <a:custGeom>
                            <a:avLst/>
                            <a:gdLst>
                              <a:gd name="T0" fmla="*/ 0 w 1215"/>
                              <a:gd name="T1" fmla="*/ 0 h 418"/>
                              <a:gd name="T2" fmla="*/ 1215 w 1215"/>
                              <a:gd name="T3" fmla="*/ 418 h 418"/>
                            </a:gdLst>
                            <a:ahLst/>
                            <a:cxnLst>
                              <a:cxn ang="0">
                                <a:pos x="T0" y="T1"/>
                              </a:cxn>
                              <a:cxn ang="0">
                                <a:pos x="T2" y="T3"/>
                              </a:cxn>
                            </a:cxnLst>
                            <a:rect l="0" t="0" r="r" b="b"/>
                            <a:pathLst>
                              <a:path w="1215" h="418">
                                <a:moveTo>
                                  <a:pt x="0" y="0"/>
                                </a:moveTo>
                                <a:lnTo>
                                  <a:pt x="1215" y="418"/>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1148" o:spid="_x0000_s1108" style="position:absolute;left:0;text-align:left;margin-left:128.25pt;margin-top:34.55pt;width:176pt;height:99.75pt;z-index:251679744" coordorigin="4019,8289" coordsize="3520,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" o:allowincell="f">
                <v:group id="Group 731" o:spid="_x0000_s1109" style="position:absolute;left:4019;top:9314;width:1144;height:414" coordorigin="4019,9314" coordsize="114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it2o8QAAADdAAAADwAAAGRycy9kb3ducmV2LnhtbERPTWvCQBC9F/wPywje&#10;dBNtpY2uIqLFgwhqoXgbsmMSzM6G7JrEf+8WhN7m8T5nvuxMKRqqXWFZQTyKQBCnVhecKfg5b4ef&#10;IJxH1lhaJgUPcrBc9N7mmGjb8pGak89ECGGXoILc+yqR0qU5GXQjWxEH7mprgz7AOpO6xjaEm1KO&#10;o2gqDRYcGnKsaJ1TejvdjYLvFtvVJN40+9t1/bicPw6/+5iUGvS71QyEp87/i1/unQ7z4/cv+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it2o8QAAADdAAAA&#10;DwAAAAAAAAAAAAAAAACqAgAAZHJzL2Rvd25yZXYueG1sUEsFBgAAAAAEAAQA+gAAAJsDAAAAAA==&#10;">
                  <v:shape id="Text Box 732" o:spid="_x0000_s1110" type="#_x0000_t202" style="position:absolute;left:4019;top:9314;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pOqsYA&#10;AADdAAAADwAAAGRycy9kb3ducmV2LnhtbESPQW/CMAyF75P4D5GRdhspSIOpEBDamDaJwwTlB3iN&#10;aQuNUyUBun+PD0i72XrP731erHrXqiuF2Hg2MB5loIhLbxuuDByKz5c3UDEhW2w9k4E/irBaDp4W&#10;mFt/4x1d96lSEsIxRwN1Sl2udSxrchhHviMW7eiDwyRrqLQNeJNw1+pJlk21w4alocaO3msqz/uL&#10;M3Ci36Larreh+JlNPzZfuDnPTgdjnof9eg4qUZ/+zY/rbyv441fhl29kBL2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IpOqsYAAADdAAAADwAAAAAAAAAAAAAAAACYAgAAZHJz&#10;L2Rvd25yZXYueG1sUEsFBgAAAAAEAAQA9QAAAIsDAAAAAA==&#10;" strokeweight="2.25pt">
                    <v:textbox>
                      <w:txbxContent>
                        <w:p w:rsidR="00D00066" w:rsidRDefault="00D00066">
                          <w:pPr>
                            <w:spacing w:line="240" w:lineRule="exact"/>
                            <w:rPr>
                              <w:rFonts w:ascii="Tahoma" w:hAnsi="Tahoma"/>
                              <w:sz w:val="16"/>
                            </w:rPr>
                          </w:pPr>
                          <w:r>
                            <w:rPr>
                              <w:rFonts w:ascii="Tahoma" w:hAnsi="Tahoma"/>
                              <w:sz w:val="16"/>
                            </w:rPr>
                            <w:t>E</w:t>
                          </w:r>
                        </w:p>
                      </w:txbxContent>
                    </v:textbox>
                  </v:shape>
                  <v:line id="Line 733" o:spid="_x0000_s1111" style="position:absolute;visibility:visible;mso-wrap-style:square" from="4410,9317" to="4410,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AMgMUAAADdAAAADwAAAGRycy9kb3ducmV2LnhtbERPTWvCQBC9F/wPywje6iaVBkldRVoK&#10;2kOptqDHMTtNotnZsLtN0n/fLQje5vE+Z7EaTCM6cr62rCCdJiCIC6trLhV8fb7ez0H4gKyxsUwK&#10;fsnDajm6W2Cubc876vahFDGEfY4KqhDaXEpfVGTQT21LHLlv6wyGCF0ptcM+hptGPiRJJg3WHBsq&#10;bOm5ouKy/zEK3mcfWbfevm2GwzY7FS+70/HcO6Um42H9BCLQEG7iq3uj4/z0MYX/b+IJ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AMgMUAAADdAAAADwAAAAAAAAAA&#10;AAAAAAChAgAAZHJzL2Rvd25yZXYueG1sUEsFBgAAAAAEAAQA+QAAAJMDAAAAAA==&#10;"/>
                  <v:line id="Line 734" o:spid="_x0000_s1112" style="position:absolute;visibility:visible;mso-wrap-style:square" from="4794,9317" to="4794,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KS98UAAADdAAAADwAAAGRycy9kb3ducmV2LnhtbERPS2vCQBC+C/0PyxS86UalQVJXkZaC&#10;9iA+Cu1xzI5JbHY27G6T9N+7QqG3+fies1j1phYtOV9ZVjAZJyCIc6srLhR8nN5GcxA+IGusLZOC&#10;X/KwWj4MFphp2/GB2mMoRAxhn6GCMoQmk9LnJRn0Y9sQR+5incEQoSukdtjFcFPLaZKk0mDFsaHE&#10;hl5Kyr+PP0bBbrZP2/X2fdN/btNz/no4f107p9TwsV8/gwjUh3/xn3uj4/zJ0xTu38QT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WKS98UAAADdAAAADwAAAAAAAAAA&#10;AAAAAAChAgAAZHJzL2Rvd25yZXYueG1sUEsFBgAAAAAEAAQA+QAAAJMDAAAAAA==&#10;"/>
                </v:group>
                <v:shape id="Text Box 735" o:spid="_x0000_s1113" type="#_x0000_t202" style="position:absolute;left:6112;top:8631;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jQ3cMA&#10;AADdAAAADwAAAGRycy9kb3ducmV2LnhtbERPzYrCMBC+C75DGMHbmrqyKtUo4rrsggfR+gBjM7bV&#10;ZlKSrNa3NwsL3ubj+535sjW1uJHzlWUFw0ECgji3uuJCwTH7epuC8AFZY22ZFDzIw3LR7cwx1fbO&#10;e7odQiFiCPsUFZQhNKmUPi/JoB/YhjhyZ+sMhghdIbXDeww3tXxPkrE0WHFsKLGhdUn59fBrFFzo&#10;lBXb1dZlu8n4c/ONm+vkclSq32tXMxCB2vAS/7t/dJw//BjB3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FjQ3cMAAADdAAAADwAAAAAAAAAAAAAAAACYAgAAZHJzL2Rv&#10;d25yZXYueG1sUEsFBgAAAAAEAAQA9QAAAIgDAAAAAA==&#10;" strokeweight="2.25pt">
                  <v:textbox>
                    <w:txbxContent>
                      <w:p w:rsidR="00D00066" w:rsidRDefault="00D00066">
                        <w:pPr>
                          <w:spacing w:line="240" w:lineRule="exact"/>
                          <w:rPr>
                            <w:rFonts w:ascii="Tahoma" w:hAnsi="Tahoma"/>
                            <w:sz w:val="16"/>
                          </w:rPr>
                        </w:pPr>
                        <w:r>
                          <w:rPr>
                            <w:rFonts w:ascii="Tahoma" w:hAnsi="Tahoma"/>
                            <w:sz w:val="16"/>
                          </w:rPr>
                          <w:t>1     C     R</w:t>
                        </w:r>
                      </w:p>
                    </w:txbxContent>
                  </v:textbox>
                </v:shape>
                <v:line id="Line 736" o:spid="_x0000_s1114" style="position:absolute;visibility:visible;mso-wrap-style:square" from="6503,8633" to="6503,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evGMYAAADdAAAADwAAAGRycy9kb3ducmV2LnhtbERPTWvCQBC9C/0PyxR6043WhhJdRSwF&#10;7aFUW2iPY3ZMotnZsLsm6b93hUJv83ifM1/2phYtOV9ZVjAeJSCIc6srLhR8fb4On0H4gKyxtkwK&#10;fsnDcnE3mGOmbcc7avehEDGEfYYKyhCaTEqfl2TQj2xDHLmjdQZDhK6Q2mEXw00tJ0mSSoMVx4YS&#10;G1qXlJ/3F6Pg/fEjbVfbt03/vU0P+cvu8HPqnFIP9/1qBiJQH/7Ff+6NjvPHT1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HHrxjGAAAA3QAAAA8AAAAAAAAA&#10;AAAAAAAAoQIAAGRycy9kb3ducmV2LnhtbFBLBQYAAAAABAAEAPkAAACUAwAAAAA=&#10;"/>
                <v:line id="Line 737" o:spid="_x0000_s1115" style="position:absolute;visibility:visible;mso-wrap-style:square" from="6842,8633" to="6842,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sKg8UAAADdAAAADwAAAGRycy9kb3ducmV2LnhtbERPTWvCQBC9C/0PyxR6040Wg6SuIkpB&#10;e5CqhfY4ZqdJanY27G6T9N93BcHbPN7nzJe9qUVLzleWFYxHCQji3OqKCwUfp9fhDIQPyBpry6Tg&#10;jzwsFw+DOWbadnyg9hgKEUPYZ6igDKHJpPR5SQb9yDbEkfu2zmCI0BVSO+xiuKnlJElSabDi2FBi&#10;Q+uS8svx1yjYP7+n7Wr3tu0/d+k53xzOXz+dU+rpsV+9gAjUh7v45t7qOH88ncL1m3iCXPw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osKg8UAAADdAAAADwAAAAAAAAAA&#10;AAAAAAChAgAAZHJzL2Rvd25yZXYueG1sUEsFBgAAAAAEAAQA+QAAAJMDAAAAAA==&#10;"/>
                <v:shape id="Text Box 738" o:spid="_x0000_s1116" type="#_x0000_t202" style="position:absolute;left:6112;top:9930;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zRcMA&#10;AADdAAAADwAAAGRycy9kb3ducmV2LnhtbERPzWrCQBC+F/oOyxR6qxuFRkldRdRSwYOY+ABjdppE&#10;s7Nhd9X49t2C4G0+vt+ZznvTiis531hWMBwkIIhLqxuuFByK748JCB+QNbaWScGdPMxnry9TzLS9&#10;8Z6ueahEDGGfoYI6hC6T0pc1GfQD2xFH7tc6gyFCV0nt8BbDTStHSZJKgw3Hhho7WtZUnvOLUXCi&#10;Y1FtF1tX7Mbpav2D6/P4dFDq/a1ffIEI1Ien+OHe6Dh/+JnC/zfxBD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9zRcMAAADdAAAADwAAAAAAAAAAAAAAAACYAgAAZHJzL2Rv&#10;d25yZXYueG1sUEsFBgAAAAAEAAQA9QAAAIgDAAAAAA==&#10;" strokeweight="2.25pt">
                  <v:textbo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v:textbox>
                </v:shape>
                <v:line id="Line 739" o:spid="_x0000_s1117" style="position:absolute;visibility:visible;mso-wrap-style:square" from="6503,9933" to="6503,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RUxb8YAAADdAAAADwAAAGRycy9kb3ducmV2LnhtbERPTWvCQBC9F/oflin0VjdaTEt0FbEU&#10;tIeittAex+yYRLOzYXdN0n/vCgVv83ifM533phYtOV9ZVjAcJCCIc6srLhR8f70/vYLwAVljbZkU&#10;/JGH+ez+boqZth1vqd2FQsQQ9hkqKENoMil9XpJBP7ANceQO1hkMEbpCaoddDDe1HCVJKg1WHBtK&#10;bGhZUn7anY2Cz+dN2i7WH6v+Z53u87ft/vfYOaUeH/rFBESgPtzE/+6VjvOH4xe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EVMW/GAAAA3QAAAA8AAAAAAAAA&#10;AAAAAAAAoQIAAGRycy9kb3ducmV2LnhtbFBLBQYAAAAABAAEAPkAAACUAwAAAAA=&#10;"/>
                <v:line id="Line 740" o:spid="_x0000_s1118" style="position:absolute;visibility:visible;mso-wrap-style:square" from="6842,9933" to="6842,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IqlHcgAAADdAAAADwAAAGRycy9kb3ducmV2LnhtbESPT0vDQBDF70K/wzKCN7upYpDYbSmK&#10;0HoQ+wfa4zQ7JrHZ2bC7JvHbOwfB2wzvzXu/mS9H16qeQmw8G5hNM1DEpbcNVwYO+9fbR1AxIVts&#10;PZOBH4qwXEyu5lhYP/CW+l2qlIRwLNBAnVJXaB3LmhzGqe+IRfv0wWGSNVTaBhwk3LX6Lsty7bBh&#10;aaixo+eaysvu2xl4v//I+9XmbT0eN/m5fNmeT19DMObmelw9gUo0pn/z3/XaCv7sQXD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IqlHcgAAADdAAAADwAAAAAA&#10;AAAAAAAAAAChAgAAZHJzL2Rvd25yZXYueG1sUEsFBgAAAAAEAAQA+QAAAJYDAAAAAA==&#10;"/>
                <v:shape id="Text Box 741" o:spid="_x0000_s1119" type="#_x0000_t202" style="position:absolute;left:6354;top:9588;width:724;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DzscA&#10;AADdAAAADwAAAGRycy9kb3ducmV2LnhtbERP22rCQBB9L/gPyxR8KbpRbNHoKqUitNQiXlAfh+w0&#10;CWZnQ3ZNYr/eLRT6NodzndmiNYWoqXK5ZQWDfgSCOLE651TBYb/qjUE4j6yxsEwKbuRgMe88zDDW&#10;tuEt1TufihDCLkYFmfdlLKVLMjLo+rYkDty3rQz6AKtU6gqbEG4KOYyiF2kw59CQYUlvGSWX3dUo&#10;qL+i0XGdnG7Xp9Xy/DHeLN1n86NU97F9nYLw1Pp/8Z/7XYf5g+cJ/H4TTpDz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gjg87HAAAA3QAAAA8AAAAAAAAAAAAAAAAAmAIAAGRy&#10;cy9kb3ducmV2LnhtbFBLBQYAAAAABAAEAPUAAACMAwAAAAA=&#10;" filled="f" stroked="f" strokeweight="1.25pt">
                  <v:textbox>
                    <w:txbxContent>
                      <w:p w:rsidR="00D00066" w:rsidRDefault="00D00066">
                        <w:pPr>
                          <w:spacing w:line="240" w:lineRule="exact"/>
                          <w:rPr>
                            <w:rFonts w:ascii="Tahoma" w:hAnsi="Tahoma"/>
                            <w:sz w:val="16"/>
                          </w:rPr>
                        </w:pPr>
                        <w:r>
                          <w:rPr>
                            <w:rFonts w:ascii="Tahoma" w:hAnsi="Tahoma"/>
                            <w:sz w:val="16"/>
                          </w:rPr>
                          <w:t>DATOS</w:t>
                        </w:r>
                      </w:p>
                    </w:txbxContent>
                  </v:textbox>
                </v:shape>
                <v:shape id="Text Box 742" o:spid="_x0000_s1120" type="#_x0000_t202" style="position:absolute;left:6165;top:8289;width:137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3Xg7skA&#10;AADdAAAADwAAAGRycy9kb3ducmV2LnhtbESPQWvCQBCF74L/YZlCL1I3liKSukpRBEsrUiu2xyE7&#10;TYLZ2ZBdk9hf3zkIvc3w3rz3zXzZu0q11ITSs4HJOAFFnHlbcm7g+Ll5mIEKEdli5ZkMXCnAcjEc&#10;zDG1vuMPag8xVxLCIUUDRYx1qnXICnIYxr4mFu3HNw6jrE2ubYOdhLtKPybJVDssWRoKrGlVUHY+&#10;XJyBdpc8nd6zr+tltFl/v8726/DW/Rpzf9e/PIOK1Md/8+16awV/MhV++UZG0Is/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l3Xg7skAAADdAAAADwAAAAAAAAAAAAAAAACYAgAA&#10;ZHJzL2Rvd25yZXYueG1sUEsFBgAAAAAEAAQA9QAAAI4DAAAAAA==&#10;" filled="f" stroked="f" strokeweight="1.25pt">
                  <v:textbox>
                    <w:txbxContent>
                      <w:p w:rsidR="00D00066" w:rsidRDefault="00D00066">
                        <w:pPr>
                          <w:spacing w:line="240" w:lineRule="exact"/>
                          <w:rPr>
                            <w:rFonts w:ascii="Tahoma" w:hAnsi="Tahoma"/>
                            <w:sz w:val="16"/>
                          </w:rPr>
                        </w:pPr>
                        <w:r>
                          <w:rPr>
                            <w:rFonts w:ascii="Tahoma" w:hAnsi="Tahoma"/>
                            <w:sz w:val="16"/>
                          </w:rPr>
                          <w:t>CÓDIGO</w:t>
                        </w:r>
                      </w:p>
                    </w:txbxContent>
                  </v:textbox>
                </v:shape>
                <v:shape id="Text Box 743" o:spid="_x0000_s1121" type="#_x0000_t202" style="position:absolute;left:4324;top:9692;width:72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FdcYA&#10;AADdAAAADwAAAGRycy9kb3ducmV2LnhtbERPTWvCQBC9F/wPywheSt1EikjqKqIISi1FLdXjkB2T&#10;YHY2ZNck+uu7hUJv83ifM513phQN1a6wrCAeRiCIU6sLzhR8HdcvExDOI2ssLZOCOzmYz3pPU0y0&#10;bXlPzcFnIoSwS1BB7n2VSOnSnAy6oa2IA3extUEfYJ1JXWMbwk0pR1E0lgYLDg05VrTMKb0ebkZB&#10;8xG9fu/S0/32vF6dt5PPlXtvH0oN+t3iDYSnzv+L/9wbHebH4xh+vwknyNk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lFdcYAAADdAAAADwAAAAAAAAAAAAAAAACYAgAAZHJz&#10;L2Rvd25yZXYueG1sUEsFBgAAAAAEAAQA9QAAAIsDAAAAAA==&#10;" filled="f" stroked="f" strokeweight="1.25pt">
                  <v:textbox>
                    <w:txbxContent>
                      <w:p w:rsidR="00D00066" w:rsidRDefault="00D00066">
                        <w:pPr>
                          <w:spacing w:line="240" w:lineRule="exact"/>
                          <w:rPr>
                            <w:rFonts w:ascii="Tahoma" w:hAnsi="Tahoma"/>
                            <w:sz w:val="16"/>
                          </w:rPr>
                        </w:pPr>
                        <w:r>
                          <w:rPr>
                            <w:rFonts w:ascii="Tahoma" w:hAnsi="Tahoma"/>
                            <w:sz w:val="16"/>
                          </w:rPr>
                          <w:t>TIPO</w:t>
                        </w:r>
                      </w:p>
                    </w:txbxContent>
                  </v:textbox>
                </v:shape>
                <v:shape id="Freeform 744" o:spid="_x0000_s1122" style="position:absolute;left:5294;top:8842;width:818;height:485;visibility:visible;mso-wrap-style:square;v-text-anchor:top" coordsize="1215,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mEZMEA&#10;AADdAAAADwAAAGRycy9kb3ducmV2LnhtbERPPWvDMBDdC/kP4gLZGtkZ3OJGNqUQCNniFs9X62oZ&#10;SyfXUhLn31eFQrd7vM/b14uz4kpzGDwryLcZCOLO64F7BR/vh8dnECEia7SeScGdAtTV6mGPpfY3&#10;PtO1ib1IIRxKVGBinEopQ2fIYdj6iThxX352GBOce6lnvKVwZ+UuywrpcODUYHCiN0Pd2FycgtZw&#10;M1Lbttacuic7fRef94BKbdbL6wuISEv8F/+5jzrNz4sd/H6TTpDV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JhGTBAAAA3QAAAA8AAAAAAAAAAAAAAAAAmAIAAGRycy9kb3du&#10;cmV2LnhtbFBLBQYAAAAABAAEAPUAAACGAwAAAAA=&#10;" path="m,536l1215,e" filled="f">
                  <v:stroke endarrow="block"/>
                  <v:path arrowok="t" o:connecttype="custom" o:connectlocs="0,485;818,0" o:connectangles="0,0"/>
                </v:shape>
                <v:shape id="Freeform 745" o:spid="_x0000_s1123" style="position:absolute;left:5294;top:9749;width:818;height:378;visibility:visible;mso-wrap-style:square;v-text-anchor:top" coordsize="1215,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1oMEA&#10;AADdAAAADwAAAGRycy9kb3ducmV2LnhtbERPTYvCMBC9C/6HMII3m6og2jXKoghelkUreB2a2aZs&#10;M6lN1K6/3iwI3ubxPme57mwtbtT6yrGCcZKCIC6crrhUcMp3ozkIH5A11o5JwR95WK/6vSVm2t35&#10;QLdjKEUMYZ+hAhNCk0npC0MWfeIa4sj9uNZiiLAtpW7xHsNtLSdpOpMWK44NBhvaGCp+j1erwG2r&#10;fP91pkW9yY0+T7x8XPS3UsNB9/kBIlAX3uKXe6/j/PFsCv/fxBPk6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taDBAAAA3QAAAA8AAAAAAAAAAAAAAAAAmAIAAGRycy9kb3du&#10;cmV2LnhtbFBLBQYAAAAABAAEAPUAAACGAwAAAAA=&#10;" path="m,l1215,418e" filled="f">
                  <v:stroke endarrow="block"/>
                  <v:path arrowok="t" o:connecttype="custom" o:connectlocs="0,0;818,378" o:connectangles="0,0"/>
                </v:shape>
              </v:group>
            </w:pict>
          </mc:Fallback>
        </mc:AlternateContent>
      </w:r>
      <w:r w:rsidR="00756A2E">
        <w:t>*El segmento de datos tiene 3 tipos: (1) se puede leer y escribir, (2) solo puede leerse y (3) es un segmento de pila.</w:t>
      </w:r>
    </w:p>
    <w:p w:rsidR="00D87DB5" w:rsidRDefault="00D87DB5" w:rsidP="00756A2E">
      <w:pPr>
        <w:jc w:val="both"/>
      </w:pPr>
      <w:bookmarkStart w:id="0" w:name="_GoBack"/>
      <w:bookmarkEnd w:id="0"/>
    </w:p>
    <w:p w:rsidR="00D87DB5" w:rsidRDefault="00D87DB5" w:rsidP="00756A2E">
      <w:pPr>
        <w:jc w:val="both"/>
      </w:pPr>
    </w:p>
    <w:p w:rsidR="00D87DB5" w:rsidRPr="00416E5A" w:rsidRDefault="00D87DB5" w:rsidP="00756A2E">
      <w:pPr>
        <w:jc w:val="both"/>
        <w:rPr>
          <w:b/>
        </w:rPr>
      </w:pPr>
    </w:p>
    <w:p w:rsidR="00D87DB5" w:rsidRPr="00416E5A" w:rsidRDefault="00D87DB5" w:rsidP="00756A2E">
      <w:pPr>
        <w:jc w:val="both"/>
        <w:rPr>
          <w:b/>
        </w:rPr>
      </w:pPr>
    </w:p>
    <w:p w:rsidR="00D87DB5" w:rsidRDefault="00756A2E" w:rsidP="00D87DB5">
      <w:pPr>
        <w:pStyle w:val="Prrafodelista"/>
        <w:numPr>
          <w:ilvl w:val="0"/>
          <w:numId w:val="7"/>
        </w:numPr>
        <w:jc w:val="both"/>
      </w:pPr>
      <w:r>
        <w:rPr>
          <w:noProof/>
          <w:lang w:eastAsia="es-AR"/>
        </w:rPr>
        <mc:AlternateContent>
          <mc:Choice Requires="wpg">
            <w:drawing>
              <wp:anchor distT="0" distB="0" distL="114300" distR="114300" simplePos="0" relativeHeight="251667456" behindDoc="0" locked="0" layoutInCell="0" allowOverlap="1" wp14:anchorId="01387175" wp14:editId="6D653E30">
                <wp:simplePos x="0" y="0"/>
                <wp:positionH relativeFrom="column">
                  <wp:posOffset>2552065</wp:posOffset>
                </wp:positionH>
                <wp:positionV relativeFrom="paragraph">
                  <wp:posOffset>7926705</wp:posOffset>
                </wp:positionV>
                <wp:extent cx="2235200" cy="1304925"/>
                <wp:effectExtent l="0" t="0" r="0" b="0"/>
                <wp:wrapNone/>
                <wp:docPr id="956" name="Grupo 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5200" cy="1304925"/>
                          <a:chOff x="4019" y="8289"/>
                          <a:chExt cx="3520" cy="2055"/>
                        </a:xfrm>
                      </wpg:grpSpPr>
                      <wpg:grpSp>
                        <wpg:cNvPr id="957" name="Group 539"/>
                        <wpg:cNvGrpSpPr>
                          <a:grpSpLocks/>
                        </wpg:cNvGrpSpPr>
                        <wpg:grpSpPr bwMode="auto">
                          <a:xfrm>
                            <a:off x="4019" y="9314"/>
                            <a:ext cx="1144" cy="414"/>
                            <a:chOff x="4019" y="9314"/>
                            <a:chExt cx="1144" cy="414"/>
                          </a:xfrm>
                        </wpg:grpSpPr>
                        <wps:wsp>
                          <wps:cNvPr id="958" name="Text Box 540"/>
                          <wps:cNvSpPr txBox="1">
                            <a:spLocks noChangeArrowheads="1"/>
                          </wps:cNvSpPr>
                          <wps:spPr bwMode="auto">
                            <a:xfrm>
                              <a:off x="4019" y="9314"/>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E</w:t>
                                </w:r>
                              </w:p>
                            </w:txbxContent>
                          </wps:txbx>
                          <wps:bodyPr rot="0" vert="horz" wrap="square" lIns="91440" tIns="45720" rIns="91440" bIns="45720" anchor="t" anchorCtr="0" upright="1">
                            <a:noAutofit/>
                          </wps:bodyPr>
                        </wps:wsp>
                        <wps:wsp>
                          <wps:cNvPr id="959" name="Line 541"/>
                          <wps:cNvCnPr/>
                          <wps:spPr bwMode="auto">
                            <a:xfrm>
                              <a:off x="4410"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0" name="Line 542"/>
                          <wps:cNvCnPr/>
                          <wps:spPr bwMode="auto">
                            <a:xfrm>
                              <a:off x="4794"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61" name="Text Box 543"/>
                        <wps:cNvSpPr txBox="1">
                          <a:spLocks noChangeArrowheads="1"/>
                        </wps:cNvSpPr>
                        <wps:spPr bwMode="auto">
                          <a:xfrm>
                            <a:off x="6112" y="8631"/>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1     C     R</w:t>
                              </w:r>
                            </w:p>
                          </w:txbxContent>
                        </wps:txbx>
                        <wps:bodyPr rot="0" vert="horz" wrap="square" lIns="91440" tIns="45720" rIns="91440" bIns="45720" anchor="t" anchorCtr="0" upright="1">
                          <a:noAutofit/>
                        </wps:bodyPr>
                      </wps:wsp>
                      <wps:wsp>
                        <wps:cNvPr id="962" name="Line 544"/>
                        <wps:cNvCnPr/>
                        <wps:spPr bwMode="auto">
                          <a:xfrm>
                            <a:off x="6503"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3" name="Line 545"/>
                        <wps:cNvCnPr/>
                        <wps:spPr bwMode="auto">
                          <a:xfrm>
                            <a:off x="6842"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4" name="Text Box 546"/>
                        <wps:cNvSpPr txBox="1">
                          <a:spLocks noChangeArrowheads="1"/>
                        </wps:cNvSpPr>
                        <wps:spPr bwMode="auto">
                          <a:xfrm>
                            <a:off x="6112" y="9930"/>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wps:txbx>
                        <wps:bodyPr rot="0" vert="horz" wrap="square" lIns="91440" tIns="45720" rIns="91440" bIns="45720" anchor="t" anchorCtr="0" upright="1">
                          <a:noAutofit/>
                        </wps:bodyPr>
                      </wps:wsp>
                      <wps:wsp>
                        <wps:cNvPr id="965" name="Line 547"/>
                        <wps:cNvCnPr/>
                        <wps:spPr bwMode="auto">
                          <a:xfrm>
                            <a:off x="6503"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Line 548"/>
                        <wps:cNvCnPr/>
                        <wps:spPr bwMode="auto">
                          <a:xfrm>
                            <a:off x="6842"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7" name="Text Box 549"/>
                        <wps:cNvSpPr txBox="1">
                          <a:spLocks noChangeArrowheads="1"/>
                        </wps:cNvSpPr>
                        <wps:spPr bwMode="auto">
                          <a:xfrm>
                            <a:off x="6354" y="9588"/>
                            <a:ext cx="724"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DATOS</w:t>
                              </w:r>
                            </w:p>
                          </w:txbxContent>
                        </wps:txbx>
                        <wps:bodyPr rot="0" vert="horz" wrap="square" lIns="91440" tIns="45720" rIns="91440" bIns="45720" anchor="t" anchorCtr="0" upright="1">
                          <a:noAutofit/>
                        </wps:bodyPr>
                      </wps:wsp>
                      <wps:wsp>
                        <wps:cNvPr id="968" name="Text Box 550"/>
                        <wps:cNvSpPr txBox="1">
                          <a:spLocks noChangeArrowheads="1"/>
                        </wps:cNvSpPr>
                        <wps:spPr bwMode="auto">
                          <a:xfrm>
                            <a:off x="6165" y="8289"/>
                            <a:ext cx="137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CÓDIGO</w:t>
                              </w:r>
                            </w:p>
                          </w:txbxContent>
                        </wps:txbx>
                        <wps:bodyPr rot="0" vert="horz" wrap="square" lIns="91440" tIns="45720" rIns="91440" bIns="45720" anchor="t" anchorCtr="0" upright="1">
                          <a:noAutofit/>
                        </wps:bodyPr>
                      </wps:wsp>
                      <wps:wsp>
                        <wps:cNvPr id="969" name="Text Box 551"/>
                        <wps:cNvSpPr txBox="1">
                          <a:spLocks noChangeArrowheads="1"/>
                        </wps:cNvSpPr>
                        <wps:spPr bwMode="auto">
                          <a:xfrm>
                            <a:off x="4324" y="9692"/>
                            <a:ext cx="72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TIPO</w:t>
                              </w:r>
                            </w:p>
                          </w:txbxContent>
                        </wps:txbx>
                        <wps:bodyPr rot="0" vert="horz" wrap="square" lIns="91440" tIns="45720" rIns="91440" bIns="45720" anchor="t" anchorCtr="0" upright="1">
                          <a:noAutofit/>
                        </wps:bodyPr>
                      </wps:wsp>
                      <wps:wsp>
                        <wps:cNvPr id="970" name="Freeform 552"/>
                        <wps:cNvSpPr>
                          <a:spLocks/>
                        </wps:cNvSpPr>
                        <wps:spPr bwMode="auto">
                          <a:xfrm>
                            <a:off x="5294" y="8842"/>
                            <a:ext cx="818" cy="485"/>
                          </a:xfrm>
                          <a:custGeom>
                            <a:avLst/>
                            <a:gdLst>
                              <a:gd name="T0" fmla="*/ 0 w 1215"/>
                              <a:gd name="T1" fmla="*/ 536 h 536"/>
                              <a:gd name="T2" fmla="*/ 1215 w 1215"/>
                              <a:gd name="T3" fmla="*/ 0 h 536"/>
                            </a:gdLst>
                            <a:ahLst/>
                            <a:cxnLst>
                              <a:cxn ang="0">
                                <a:pos x="T0" y="T1"/>
                              </a:cxn>
                              <a:cxn ang="0">
                                <a:pos x="T2" y="T3"/>
                              </a:cxn>
                            </a:cxnLst>
                            <a:rect l="0" t="0" r="r" b="b"/>
                            <a:pathLst>
                              <a:path w="1215" h="536">
                                <a:moveTo>
                                  <a:pt x="0" y="536"/>
                                </a:moveTo>
                                <a:lnTo>
                                  <a:pt x="12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1" name="Freeform 553"/>
                        <wps:cNvSpPr>
                          <a:spLocks/>
                        </wps:cNvSpPr>
                        <wps:spPr bwMode="auto">
                          <a:xfrm>
                            <a:off x="5294" y="9749"/>
                            <a:ext cx="818" cy="378"/>
                          </a:xfrm>
                          <a:custGeom>
                            <a:avLst/>
                            <a:gdLst>
                              <a:gd name="T0" fmla="*/ 0 w 1215"/>
                              <a:gd name="T1" fmla="*/ 0 h 418"/>
                              <a:gd name="T2" fmla="*/ 1215 w 1215"/>
                              <a:gd name="T3" fmla="*/ 418 h 418"/>
                            </a:gdLst>
                            <a:ahLst/>
                            <a:cxnLst>
                              <a:cxn ang="0">
                                <a:pos x="T0" y="T1"/>
                              </a:cxn>
                              <a:cxn ang="0">
                                <a:pos x="T2" y="T3"/>
                              </a:cxn>
                            </a:cxnLst>
                            <a:rect l="0" t="0" r="r" b="b"/>
                            <a:pathLst>
                              <a:path w="1215" h="418">
                                <a:moveTo>
                                  <a:pt x="0" y="0"/>
                                </a:moveTo>
                                <a:lnTo>
                                  <a:pt x="1215" y="418"/>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956" o:spid="_x0000_s1124" style="position:absolute;left:0;text-align:left;margin-left:200.95pt;margin-top:624.15pt;width:176pt;height:102.75pt;z-index:251667456" coordorigin="4019,8289" coordsize="3520,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" o:allowincell="f">
                <v:group id="Group 539" o:spid="_x0000_s1125" style="position:absolute;left:4019;top:9314;width:1144;height:414" coordorigin="4019,9314" coordsize="114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YB0BsYAAADcAAAADwAAAGRycy9kb3ducmV2LnhtbESPT2vCQBTE74LfYXmC&#10;t7qJxWqjq4i0pYcgqIXS2yP7TILZtyG75s+37xYKHoeZ+Q2z2fWmEi01rrSsIJ5FIIgzq0vOFXxd&#10;3p9WIJxH1lhZJgUDOdhtx6MNJtp2fKL27HMRIOwSVFB4XydSuqwgg25ma+LgXW1j0AfZ5FI32AW4&#10;qeQ8il6kwZLDQoE1HQrKbue7UfDRYbd/jt/a9HY9DD+XxfE7jUmp6aTfr0F46v0j/N/+1ApeF0v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gHQGxgAAANwA&#10;AAAPAAAAAAAAAAAAAAAAAKoCAABkcnMvZG93bnJldi54bWxQSwUGAAAAAAQABAD6AAAAnQMAAAAA&#10;">
                  <v:shape id="Text Box 540" o:spid="_x0000_s1126" type="#_x0000_t202" style="position:absolute;left:4019;top:9314;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TlGsEA&#10;AADcAAAADwAAAGRycy9kb3ducmV2LnhtbERPy4rCMBTdC/5DuIK7MXXAx3SMIo6i4EK0fsCd5k5b&#10;bW5KErX+vVkMuDyc92zRmlrcyfnKsoLhIAFBnFtdcaHgnG0+piB8QNZYWyYFT/KwmHc7M0y1ffCR&#10;7qdQiBjCPkUFZQhNKqXPSzLoB7YhjtyfdQZDhK6Q2uEjhptafibJWBqsODaU2NCqpPx6uhkFF/rN&#10;iv1y77LDZPyz3uL6Ormcler32uU3iEBteIv/3Tut4GsU18Yz8Qj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ZE5RrBAAAA3AAAAA8AAAAAAAAAAAAAAAAAmAIAAGRycy9kb3du&#10;cmV2LnhtbFBLBQYAAAAABAAEAPUAAACGAwAAAAA=&#10;" strokeweight="2.25pt">
                    <v:textbox>
                      <w:txbxContent>
                        <w:p w:rsidR="00D00066" w:rsidRDefault="00D00066">
                          <w:pPr>
                            <w:spacing w:line="240" w:lineRule="exact"/>
                            <w:rPr>
                              <w:rFonts w:ascii="Tahoma" w:hAnsi="Tahoma"/>
                              <w:sz w:val="16"/>
                            </w:rPr>
                          </w:pPr>
                          <w:r>
                            <w:rPr>
                              <w:rFonts w:ascii="Tahoma" w:hAnsi="Tahoma"/>
                              <w:sz w:val="16"/>
                            </w:rPr>
                            <w:t>E</w:t>
                          </w:r>
                        </w:p>
                      </w:txbxContent>
                    </v:textbox>
                  </v:shape>
                  <v:line id="Line 541" o:spid="_x0000_s1127" style="position:absolute;visibility:visible;mso-wrap-style:square" from="4410,9317" to="4410,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7fbccAAADcAAAADwAAAGRycy9kb3ducmV2LnhtbESPQWvCQBSE7wX/w/KE3uqmFkNNXUUs&#10;Be2hqC20x2f2NYlm34bdNUn/vSsUPA4z8w0zW/SmFi05X1lW8DhKQBDnVldcKPj6fHt4BuEDssba&#10;Min4Iw+L+eBuhpm2He+o3YdCRAj7DBWUITSZlD4vyaAf2YY4er/WGQxRukJqh12Em1qOkySVBiuO&#10;CyU2tCopP+3PRsHH0zZtl5v3df+9SQ/56+7wc+ycUvfDfvkCIlAfbuH/9lormE6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bt9txwAAANwAAAAPAAAAAAAA&#10;AAAAAAAAAKECAABkcnMvZG93bnJldi54bWxQSwUGAAAAAAQABAD5AAAAlQMAAAAA&#10;"/>
                  <v:line id="Line 542" o:spid="_x0000_s1128" style="position:absolute;visibility:visible;mso-wrap-style:square" from="4794,9317" to="4794,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Ti8TcQAAADcAAAADwAAAGRycy9kb3ducmV2LnhtbERPy2rCQBTdF/yH4Qru6sQKoUZHkZaC&#10;dlHqA3R5zVyTaOZOmJkm6d93FgWXh/NerHpTi5acrywrmIwTEMS51RUXCo6Hj+dXED4ga6wtk4Jf&#10;8rBaDp4WmGnb8Y7afShEDGGfoYIyhCaT0uclGfRj2xBH7mqdwRChK6R22MVwU8uXJEmlwYpjQ4kN&#10;vZWU3/c/RsHX9Dtt19vPTX/appf8fXc53zqn1GjYr+cgAvXhIf53b7SCWRr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OLxNxAAAANwAAAAPAAAAAAAAAAAA&#10;AAAAAKECAABkcnMvZG93bnJldi54bWxQSwUGAAAAAAQABAD5AAAAkgMAAAAA&#10;"/>
                </v:group>
                <v:shape id="Text Box 543" o:spid="_x0000_s1129" type="#_x0000_t202" style="position:absolute;left:6112;top:8631;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KGOsUA&#10;AADcAAAADwAAAGRycy9kb3ducmV2LnhtbESPzW7CMBCE75V4B2uRuBUHDqEEDEL8iEocqhIeYImX&#10;JBCvI9tAePu6UqUeRzPzjWa+7EwjHuR8bVnBaJiAIC6srrlUcMp37x8gfEDW2FgmBS/ysFz03uaY&#10;afvkb3ocQykihH2GCqoQ2kxKX1Rk0A9tSxy9i3UGQ5SulNrhM8JNI8dJkkqDNceFCltaV1Tcjnej&#10;4ErnvDysDi7/mqSb7R63t8n1pNSg361mIAJ14T/81/7UCqbpCH7PxCMgF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EoY6xQAAANwAAAAPAAAAAAAAAAAAAAAAAJgCAABkcnMv&#10;ZG93bnJldi54bWxQSwUGAAAAAAQABAD1AAAAigMAAAAA&#10;" strokeweight="2.25pt">
                  <v:textbox>
                    <w:txbxContent>
                      <w:p w:rsidR="00D00066" w:rsidRDefault="00D00066">
                        <w:pPr>
                          <w:spacing w:line="240" w:lineRule="exact"/>
                          <w:rPr>
                            <w:rFonts w:ascii="Tahoma" w:hAnsi="Tahoma"/>
                            <w:sz w:val="16"/>
                          </w:rPr>
                        </w:pPr>
                        <w:r>
                          <w:rPr>
                            <w:rFonts w:ascii="Tahoma" w:hAnsi="Tahoma"/>
                            <w:sz w:val="16"/>
                          </w:rPr>
                          <w:t>1     C     R</w:t>
                        </w:r>
                      </w:p>
                    </w:txbxContent>
                  </v:textbox>
                </v:shape>
                <v:line id="Line 544" o:spid="_x0000_s1130" style="position:absolute;visibility:visible;mso-wrap-style:square" from="6503,8633" to="6503,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aHocYAAADcAAAADwAAAGRycy9kb3ducmV2LnhtbESPQWvCQBSE7wX/w/IEb3VThdBGVxFL&#10;QT2Uagt6fGafSWr2bdhdk/TfdwtCj8PMfMPMl72pRUvOV5YVPI0TEMS51RUXCr4+3x6fQfiArLG2&#10;TAp+yMNyMXiYY6Ztx3tqD6EQEcI+QwVlCE0mpc9LMujHtiGO3sU6gyFKV0jtsItwU8tJkqTSYMVx&#10;ocSG1iXl18PNKHiffqTtarvb9Mdtes5f9+fTd+eUGg371QxEoD78h+/tjVbwkk7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Kmh6HGAAAA3AAAAA8AAAAAAAAA&#10;AAAAAAAAoQIAAGRycy9kb3ducmV2LnhtbFBLBQYAAAAABAAEAPkAAACUAwAAAAA=&#10;"/>
                <v:line id="Line 545" o:spid="_x0000_s1131" style="position:absolute;visibility:visible;mso-wrap-style:square" from="6842,8633" to="6842,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eoiOscAAADcAAAADwAAAGRycy9kb3ducmV2LnhtbESPT2vCQBTE74LfYXlCb7qxQqipq4il&#10;oD2U+gfa4zP7mkSzb8PuNkm/fbcgeBxm5jfMYtWbWrTkfGVZwXSSgCDOra64UHA6vo6fQPiArLG2&#10;TAp+ycNqORwsMNO24z21h1CICGGfoYIyhCaT0uclGfQT2xBH79s6gyFKV0jtsItwU8vHJEmlwYrj&#10;QokNbUrKr4cfo+B99pG2693btv/cpef8ZX/+unROqYdRv34GEagP9/CtvdUK5ukM/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N6iI6xwAAANwAAAAPAAAAAAAA&#10;AAAAAAAAAKECAABkcnMvZG93bnJldi54bWxQSwUGAAAAAAQABAD5AAAAlQMAAAAA&#10;"/>
                <v:shape id="Text Box 546" o:spid="_x0000_s1132" type="#_x0000_t202" style="position:absolute;left:6112;top:9930;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UlosUA&#10;AADcAAAADwAAAGRycy9kb3ducmV2LnhtbESP0WrCQBRE3wv+w3KFvunGIlFTV5FqacEH0fgBt9lr&#10;Es3eDbtbjX/vFoQ+DjNzhpkvO9OIKzlfW1YwGiYgiAuray4VHPPPwRSED8gaG8uk4E4eloveyxwz&#10;bW+8p+shlCJC2GeooAqhzaT0RUUG/dC2xNE7WWcwROlKqR3eItw08i1JUmmw5rhQYUsfFRWXw69R&#10;cKafvNyuti7fTdL15gs3l8n5qNRrv1u9gwjUhf/ws/2tFczSMfydiUdAL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ZSWixQAAANwAAAAPAAAAAAAAAAAAAAAAAJgCAABkcnMv&#10;ZG93bnJldi54bWxQSwUGAAAAAAQABAD1AAAAigMAAAAA&#10;" strokeweight="2.25pt">
                  <v:textbo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v:textbox>
                </v:shape>
                <v:line id="Line 547" o:spid="_x0000_s1133" style="position:absolute;visibility:visible;mso-wrap-style:square" from="6503,9933" to="6503,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f1ccAAADcAAAADwAAAGRycy9kb3ducmV2LnhtbESPQWvCQBSE74L/YXlCb7ppi6FNXUVa&#10;CtqDqC20x2f2NYlm34bdNUn/vSsIPQ4z8w0zW/SmFi05X1lWcD9JQBDnVldcKPj6fB8/gfABWWNt&#10;mRT8kYfFfDiYYaZtxztq96EQEcI+QwVlCE0mpc9LMugntiGO3q91BkOUrpDaYRfhppYPSZJKgxXH&#10;hRIbei0pP+3PRsHmcZu2y/XHqv9ep4f8bXf4OXZOqbtRv3wBEagP/+Fbe6UVPKd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Tx/VxwAAANwAAAAPAAAAAAAA&#10;AAAAAAAAAKECAABkcnMvZG93bnJldi54bWxQSwUGAAAAAAQABAD5AAAAlQMAAAAA&#10;"/>
                <v:line id="Line 548" o:spid="_x0000_s1134" style="position:absolute;visibility:visible;mso-wrap-style:square" from="6842,9933" to="6842,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2BoscAAADcAAAADwAAAGRycy9kb3ducmV2LnhtbESPQUsDMRSE70L/Q3hCbzarhVC3TUtp&#10;EVoP0lbBHl83z921m5clibvrvzeC4HGYmW+YxWqwjejIh9qxhvtJBoK4cKbmUsPb69PdDESIyAYb&#10;x6ThmwKslqObBebG9Xyk7hRLkSAcctRQxdjmUoaiIoth4lri5H04bzEm6UtpPPYJbhv5kGVKWqw5&#10;LVTY0qai4nr6shpepgfVrffPu+F9ry7F9ng5f/Ze6/HtsJ6DiDTE//Bfe2c0PCoFv2fSEZD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YGixwAAANwAAAAPAAAAAAAA&#10;AAAAAAAAAKECAABkcnMvZG93bnJldi54bWxQSwUGAAAAAAQABAD5AAAAlQMAAAAA&#10;"/>
                <v:shape id="Text Box 549" o:spid="_x0000_s1135" type="#_x0000_t202" style="position:absolute;left:6354;top:9588;width:724;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33CMgA&#10;AADcAAAADwAAAGRycy9kb3ducmV2LnhtbESPQWvCQBSE74X+h+UJXqRuKqI2dZWiCIpKqS1tj4/s&#10;MwnNvg3ZNYn+elcQehxm5htmOm9NIWqqXG5ZwXM/AkGcWJ1zquDrc/U0AeE8ssbCMik4k4P57PFh&#10;irG2DX9QffCpCBB2MSrIvC9jKV2SkUHXtyVx8I62MuiDrFKpK2wC3BRyEEUjaTDnsJBhSYuMkr/D&#10;ySio99Hwe5f8nE+91fJ3M3lfum1zUarbad9eQXhq/X/43l5rBS+jMdzOhCMgZ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VnfcIyAAAANwAAAAPAAAAAAAAAAAAAAAAAJgCAABk&#10;cnMvZG93bnJldi54bWxQSwUGAAAAAAQABAD1AAAAjQMAAAAA&#10;" filled="f" stroked="f" strokeweight="1.25pt">
                  <v:textbox>
                    <w:txbxContent>
                      <w:p w:rsidR="00D00066" w:rsidRDefault="00D00066">
                        <w:pPr>
                          <w:spacing w:line="240" w:lineRule="exact"/>
                          <w:rPr>
                            <w:rFonts w:ascii="Tahoma" w:hAnsi="Tahoma"/>
                            <w:sz w:val="16"/>
                          </w:rPr>
                        </w:pPr>
                        <w:r>
                          <w:rPr>
                            <w:rFonts w:ascii="Tahoma" w:hAnsi="Tahoma"/>
                            <w:sz w:val="16"/>
                          </w:rPr>
                          <w:t>DATOS</w:t>
                        </w:r>
                      </w:p>
                    </w:txbxContent>
                  </v:textbox>
                </v:shape>
                <v:shape id="Text Box 550" o:spid="_x0000_s1136" type="#_x0000_t202" style="position:absolute;left:6165;top:8289;width:137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jesQA&#10;AADcAAAADwAAAGRycy9kb3ducmV2LnhtbERPy2rCQBTdF/yH4Qpuik4qIpo6ilSEFiviA9vlJXOb&#10;BDN3QmZMol/vLAouD+c9W7SmEDVVLres4G0QgSBOrM45VXA6rvsTEM4jaywsk4IbOVjMOy8zjLVt&#10;eE/1wacihLCLUUHmfRlL6ZKMDLqBLYkD92crgz7AKpW6wiaEm0IOo2gsDeYcGjIs6SOj5HK4GgX1&#10;Nhqdv5Of2/V1vfr9muxWbtPclep12+U7CE+tf4r/3Z9awXQc1oYz4QjI+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CY3rEAAAA3AAAAA8AAAAAAAAAAAAAAAAAmAIAAGRycy9k&#10;b3ducmV2LnhtbFBLBQYAAAAABAAEAPUAAACJAwAAAAA=&#10;" filled="f" stroked="f" strokeweight="1.25pt">
                  <v:textbox>
                    <w:txbxContent>
                      <w:p w:rsidR="00D00066" w:rsidRDefault="00D00066">
                        <w:pPr>
                          <w:spacing w:line="240" w:lineRule="exact"/>
                          <w:rPr>
                            <w:rFonts w:ascii="Tahoma" w:hAnsi="Tahoma"/>
                            <w:sz w:val="16"/>
                          </w:rPr>
                        </w:pPr>
                        <w:r>
                          <w:rPr>
                            <w:rFonts w:ascii="Tahoma" w:hAnsi="Tahoma"/>
                            <w:sz w:val="16"/>
                          </w:rPr>
                          <w:t>CÓDIGO</w:t>
                        </w:r>
                      </w:p>
                    </w:txbxContent>
                  </v:textbox>
                </v:shape>
                <v:shape id="Text Box 551" o:spid="_x0000_s1137" type="#_x0000_t202" style="position:absolute;left:4324;top:9692;width:72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7G4cgA&#10;AADcAAAADwAAAGRycy9kb3ducmV2LnhtbESPQWvCQBSE70L/w/IKXkQ3FRFNXaVUhEoVaRTb4yP7&#10;moRm34bsmkR/fbcg9DjMzDfMYtWZUjRUu8KygqdRBII4tbrgTMHpuBnOQDiPrLG0TAqu5GC1fOgt&#10;MNa25Q9qEp+JAGEXo4Lc+yqW0qU5GXQjWxEH79vWBn2QdSZ1jW2Am1KOo2gqDRYcFnKs6DWn9Ce5&#10;GAXNPpqcd+nn9TLYrL+2s8Pavbc3pfqP3cszCE+d/w/f229awXw6h78z4QjI5S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LTsbhyAAAANwAAAAPAAAAAAAAAAAAAAAAAJgCAABk&#10;cnMvZG93bnJldi54bWxQSwUGAAAAAAQABAD1AAAAjQMAAAAA&#10;" filled="f" stroked="f" strokeweight="1.25pt">
                  <v:textbox>
                    <w:txbxContent>
                      <w:p w:rsidR="00D00066" w:rsidRDefault="00D00066">
                        <w:pPr>
                          <w:spacing w:line="240" w:lineRule="exact"/>
                          <w:rPr>
                            <w:rFonts w:ascii="Tahoma" w:hAnsi="Tahoma"/>
                            <w:sz w:val="16"/>
                          </w:rPr>
                        </w:pPr>
                        <w:r>
                          <w:rPr>
                            <w:rFonts w:ascii="Tahoma" w:hAnsi="Tahoma"/>
                            <w:sz w:val="16"/>
                          </w:rPr>
                          <w:t>TIPO</w:t>
                        </w:r>
                      </w:p>
                    </w:txbxContent>
                  </v:textbox>
                </v:shape>
                <v:shape id="Freeform 552" o:spid="_x0000_s1138" style="position:absolute;left:5294;top:8842;width:818;height:485;visibility:visible;mso-wrap-style:square;v-text-anchor:top" coordsize="1215,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Wg+L8A&#10;AADcAAAADwAAAGRycy9kb3ducmV2LnhtbERPu27CMBTdK/EP1q3EVpwyhJJiEKpUqepGWmW+jS9x&#10;hH0dYpPH3+MBqePRee8Ok7NioD60nhW8rjIQxLXXLTcKfn8+X95AhIis0XomBTMFOOwXTzsstB/5&#10;REMZG5FCOBSowMTYFVKG2pDDsPIdceLOvncYE+wbqXscU7izcp1luXTYcmow2NGHofpS3pyCynB5&#10;oaqqrPmuN7a75n9zQKWWz9PxHUSkKf6LH+4vrWC7SfPTmXQE5P4O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FJaD4vwAAANwAAAAPAAAAAAAAAAAAAAAAAJgCAABkcnMvZG93bnJl&#10;di54bWxQSwUGAAAAAAQABAD1AAAAhAMAAAAA&#10;" path="m,536l1215,e" filled="f">
                  <v:stroke endarrow="block"/>
                  <v:path arrowok="t" o:connecttype="custom" o:connectlocs="0,485;818,0" o:connectangles="0,0"/>
                </v:shape>
                <v:shape id="Freeform 553" o:spid="_x0000_s1139" style="position:absolute;left:5294;top:9749;width:818;height:378;visibility:visible;mso-wrap-style:square;v-text-anchor:top" coordsize="1215,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C38sUA&#10;AADcAAAADwAAAGRycy9kb3ducmV2LnhtbESPQWvCQBSE74L/YXkFb7rRQ2tSVylKIZdSmhS8PrKv&#10;2dDs25hdk9hf3y0UPA4z8w2zO0y2FQP1vnGsYL1KQBBXTjdcK/gsX5dbED4ga2wdk4IbeTjs57Md&#10;ZtqN/EFDEWoRIewzVGBC6DIpfWXIol+5jjh6X663GKLsa6l7HCPctnKTJI/SYsNxwWBHR0PVd3G1&#10;CtypKfO3M6XtsTT6vPHy56LflVo8TC/PIAJN4R7+b+daQfq0hr8z8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LfyxQAAANwAAAAPAAAAAAAAAAAAAAAAAJgCAABkcnMv&#10;ZG93bnJldi54bWxQSwUGAAAAAAQABAD1AAAAigMAAAAA&#10;" path="m,l1215,418e" filled="f">
                  <v:stroke endarrow="block"/>
                  <v:path arrowok="t" o:connecttype="custom" o:connectlocs="0,0;818,378" o:connectangles="0,0"/>
                </v:shape>
              </v:group>
            </w:pict>
          </mc:Fallback>
        </mc:AlternateContent>
      </w:r>
      <w:r>
        <w:rPr>
          <w:noProof/>
          <w:lang w:eastAsia="es-AR"/>
        </w:rPr>
        <mc:AlternateContent>
          <mc:Choice Requires="wpg">
            <w:drawing>
              <wp:anchor distT="0" distB="0" distL="114300" distR="114300" simplePos="0" relativeHeight="251666432" behindDoc="0" locked="0" layoutInCell="0" allowOverlap="1" wp14:anchorId="600FA97A" wp14:editId="53E5A43B">
                <wp:simplePos x="0" y="0"/>
                <wp:positionH relativeFrom="column">
                  <wp:posOffset>2552065</wp:posOffset>
                </wp:positionH>
                <wp:positionV relativeFrom="paragraph">
                  <wp:posOffset>7926705</wp:posOffset>
                </wp:positionV>
                <wp:extent cx="2235200" cy="1304925"/>
                <wp:effectExtent l="0" t="0" r="0" b="0"/>
                <wp:wrapNone/>
                <wp:docPr id="780" name="Grupo 7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5200" cy="1304925"/>
                          <a:chOff x="4019" y="8289"/>
                          <a:chExt cx="3520" cy="2055"/>
                        </a:xfrm>
                      </wpg:grpSpPr>
                      <wpg:grpSp>
                        <wpg:cNvPr id="781" name="Group 363"/>
                        <wpg:cNvGrpSpPr>
                          <a:grpSpLocks/>
                        </wpg:cNvGrpSpPr>
                        <wpg:grpSpPr bwMode="auto">
                          <a:xfrm>
                            <a:off x="4019" y="9314"/>
                            <a:ext cx="1144" cy="414"/>
                            <a:chOff x="4019" y="9314"/>
                            <a:chExt cx="1144" cy="414"/>
                          </a:xfrm>
                        </wpg:grpSpPr>
                        <wps:wsp>
                          <wps:cNvPr id="782" name="Text Box 364"/>
                          <wps:cNvSpPr txBox="1">
                            <a:spLocks noChangeArrowheads="1"/>
                          </wps:cNvSpPr>
                          <wps:spPr bwMode="auto">
                            <a:xfrm>
                              <a:off x="4019" y="9314"/>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E</w:t>
                                </w:r>
                              </w:p>
                            </w:txbxContent>
                          </wps:txbx>
                          <wps:bodyPr rot="0" vert="horz" wrap="square" lIns="91440" tIns="45720" rIns="91440" bIns="45720" anchor="t" anchorCtr="0" upright="1">
                            <a:noAutofit/>
                          </wps:bodyPr>
                        </wps:wsp>
                        <wps:wsp>
                          <wps:cNvPr id="783" name="Line 365"/>
                          <wps:cNvCnPr/>
                          <wps:spPr bwMode="auto">
                            <a:xfrm>
                              <a:off x="4410"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4" name="Line 366"/>
                          <wps:cNvCnPr/>
                          <wps:spPr bwMode="auto">
                            <a:xfrm>
                              <a:off x="4794" y="9317"/>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785" name="Text Box 367"/>
                        <wps:cNvSpPr txBox="1">
                          <a:spLocks noChangeArrowheads="1"/>
                        </wps:cNvSpPr>
                        <wps:spPr bwMode="auto">
                          <a:xfrm>
                            <a:off x="6112" y="8631"/>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1     C     R</w:t>
                              </w:r>
                            </w:p>
                          </w:txbxContent>
                        </wps:txbx>
                        <wps:bodyPr rot="0" vert="horz" wrap="square" lIns="91440" tIns="45720" rIns="91440" bIns="45720" anchor="t" anchorCtr="0" upright="1">
                          <a:noAutofit/>
                        </wps:bodyPr>
                      </wps:wsp>
                      <wps:wsp>
                        <wps:cNvPr id="786" name="Line 368"/>
                        <wps:cNvCnPr/>
                        <wps:spPr bwMode="auto">
                          <a:xfrm>
                            <a:off x="6503"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7" name="Line 369"/>
                        <wps:cNvCnPr/>
                        <wps:spPr bwMode="auto">
                          <a:xfrm>
                            <a:off x="6842" y="8633"/>
                            <a:ext cx="0" cy="4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88" name="Text Box 370"/>
                        <wps:cNvSpPr txBox="1">
                          <a:spLocks noChangeArrowheads="1"/>
                        </wps:cNvSpPr>
                        <wps:spPr bwMode="auto">
                          <a:xfrm>
                            <a:off x="6112" y="9930"/>
                            <a:ext cx="1144" cy="411"/>
                          </a:xfrm>
                          <a:prstGeom prst="rect">
                            <a:avLst/>
                          </a:prstGeom>
                          <a:solidFill>
                            <a:srgbClr val="FFFFFF"/>
                          </a:solidFill>
                          <a:ln w="28575">
                            <a:solidFill>
                              <a:srgbClr val="000000"/>
                            </a:solidFill>
                            <a:miter lim="800000"/>
                            <a:headEnd/>
                            <a:tailEnd/>
                          </a:ln>
                        </wps:spPr>
                        <wps:txb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wps:txbx>
                        <wps:bodyPr rot="0" vert="horz" wrap="square" lIns="91440" tIns="45720" rIns="91440" bIns="45720" anchor="t" anchorCtr="0" upright="1">
                          <a:noAutofit/>
                        </wps:bodyPr>
                      </wps:wsp>
                      <wps:wsp>
                        <wps:cNvPr id="789" name="Line 371"/>
                        <wps:cNvCnPr/>
                        <wps:spPr bwMode="auto">
                          <a:xfrm>
                            <a:off x="6503"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0" name="Line 372"/>
                        <wps:cNvCnPr/>
                        <wps:spPr bwMode="auto">
                          <a:xfrm>
                            <a:off x="6842" y="9933"/>
                            <a:ext cx="0" cy="4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1" name="Text Box 373"/>
                        <wps:cNvSpPr txBox="1">
                          <a:spLocks noChangeArrowheads="1"/>
                        </wps:cNvSpPr>
                        <wps:spPr bwMode="auto">
                          <a:xfrm>
                            <a:off x="6354" y="9588"/>
                            <a:ext cx="724"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DATOS</w:t>
                              </w:r>
                            </w:p>
                          </w:txbxContent>
                        </wps:txbx>
                        <wps:bodyPr rot="0" vert="horz" wrap="square" lIns="91440" tIns="45720" rIns="91440" bIns="45720" anchor="t" anchorCtr="0" upright="1">
                          <a:noAutofit/>
                        </wps:bodyPr>
                      </wps:wsp>
                      <wps:wsp>
                        <wps:cNvPr id="792" name="Text Box 374"/>
                        <wps:cNvSpPr txBox="1">
                          <a:spLocks noChangeArrowheads="1"/>
                        </wps:cNvSpPr>
                        <wps:spPr bwMode="auto">
                          <a:xfrm>
                            <a:off x="6165" y="8289"/>
                            <a:ext cx="137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CÓDIGO</w:t>
                              </w:r>
                            </w:p>
                          </w:txbxContent>
                        </wps:txbx>
                        <wps:bodyPr rot="0" vert="horz" wrap="square" lIns="91440" tIns="45720" rIns="91440" bIns="45720" anchor="t" anchorCtr="0" upright="1">
                          <a:noAutofit/>
                        </wps:bodyPr>
                      </wps:wsp>
                      <wps:wsp>
                        <wps:cNvPr id="793" name="Text Box 375"/>
                        <wps:cNvSpPr txBox="1">
                          <a:spLocks noChangeArrowheads="1"/>
                        </wps:cNvSpPr>
                        <wps:spPr bwMode="auto">
                          <a:xfrm>
                            <a:off x="4324" y="9692"/>
                            <a:ext cx="724"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wps:spPr>
                        <wps:txbx>
                          <w:txbxContent>
                            <w:p w:rsidR="00D00066" w:rsidRDefault="00D00066">
                              <w:pPr>
                                <w:spacing w:line="240" w:lineRule="exact"/>
                                <w:rPr>
                                  <w:rFonts w:ascii="Tahoma" w:hAnsi="Tahoma"/>
                                  <w:sz w:val="16"/>
                                </w:rPr>
                              </w:pPr>
                              <w:r>
                                <w:rPr>
                                  <w:rFonts w:ascii="Tahoma" w:hAnsi="Tahoma"/>
                                  <w:sz w:val="16"/>
                                </w:rPr>
                                <w:t>TIPO</w:t>
                              </w:r>
                            </w:p>
                          </w:txbxContent>
                        </wps:txbx>
                        <wps:bodyPr rot="0" vert="horz" wrap="square" lIns="91440" tIns="45720" rIns="91440" bIns="45720" anchor="t" anchorCtr="0" upright="1">
                          <a:noAutofit/>
                        </wps:bodyPr>
                      </wps:wsp>
                      <wps:wsp>
                        <wps:cNvPr id="794" name="Freeform 376"/>
                        <wps:cNvSpPr>
                          <a:spLocks/>
                        </wps:cNvSpPr>
                        <wps:spPr bwMode="auto">
                          <a:xfrm>
                            <a:off x="5294" y="8842"/>
                            <a:ext cx="818" cy="485"/>
                          </a:xfrm>
                          <a:custGeom>
                            <a:avLst/>
                            <a:gdLst>
                              <a:gd name="T0" fmla="*/ 0 w 1215"/>
                              <a:gd name="T1" fmla="*/ 536 h 536"/>
                              <a:gd name="T2" fmla="*/ 1215 w 1215"/>
                              <a:gd name="T3" fmla="*/ 0 h 536"/>
                            </a:gdLst>
                            <a:ahLst/>
                            <a:cxnLst>
                              <a:cxn ang="0">
                                <a:pos x="T0" y="T1"/>
                              </a:cxn>
                              <a:cxn ang="0">
                                <a:pos x="T2" y="T3"/>
                              </a:cxn>
                            </a:cxnLst>
                            <a:rect l="0" t="0" r="r" b="b"/>
                            <a:pathLst>
                              <a:path w="1215" h="536">
                                <a:moveTo>
                                  <a:pt x="0" y="536"/>
                                </a:moveTo>
                                <a:lnTo>
                                  <a:pt x="1215" y="0"/>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95" name="Freeform 377"/>
                        <wps:cNvSpPr>
                          <a:spLocks/>
                        </wps:cNvSpPr>
                        <wps:spPr bwMode="auto">
                          <a:xfrm>
                            <a:off x="5294" y="9749"/>
                            <a:ext cx="818" cy="378"/>
                          </a:xfrm>
                          <a:custGeom>
                            <a:avLst/>
                            <a:gdLst>
                              <a:gd name="T0" fmla="*/ 0 w 1215"/>
                              <a:gd name="T1" fmla="*/ 0 h 418"/>
                              <a:gd name="T2" fmla="*/ 1215 w 1215"/>
                              <a:gd name="T3" fmla="*/ 418 h 418"/>
                            </a:gdLst>
                            <a:ahLst/>
                            <a:cxnLst>
                              <a:cxn ang="0">
                                <a:pos x="T0" y="T1"/>
                              </a:cxn>
                              <a:cxn ang="0">
                                <a:pos x="T2" y="T3"/>
                              </a:cxn>
                            </a:cxnLst>
                            <a:rect l="0" t="0" r="r" b="b"/>
                            <a:pathLst>
                              <a:path w="1215" h="418">
                                <a:moveTo>
                                  <a:pt x="0" y="0"/>
                                </a:moveTo>
                                <a:lnTo>
                                  <a:pt x="1215" y="418"/>
                                </a:lnTo>
                              </a:path>
                            </a:pathLst>
                          </a:custGeom>
                          <a:noFill/>
                          <a:ln w="9525">
                            <a:solidFill>
                              <a:srgbClr val="000000"/>
                            </a:solidFill>
                            <a:round/>
                            <a:headEnd type="none" w="med" len="me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upo 780" o:spid="_x0000_s1140" style="position:absolute;left:0;text-align:left;margin-left:200.95pt;margin-top:624.15pt;width:176pt;height:102.75pt;z-index:251666432" coordorigin="4019,8289" coordsize="3520,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" o:allowincell="f">
                <v:group id="Group 363" o:spid="_x0000_s1141" style="position:absolute;left:4019;top:9314;width:1144;height:414" coordorigin="4019,9314" coordsize="1144,4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D+ZcQAAADcAAAADwAAAGRycy9kb3ducmV2LnhtbESPQYvCMBSE78L+h/CE&#10;vWnaXXSlGkXEXTyIoC6It0fzbIvNS2liW/+9EQSPw8x8w8wWnSlFQ7UrLCuIhxEI4tTqgjMF/8ff&#10;wQSE88gaS8uk4E4OFvOP3gwTbVveU3PwmQgQdgkqyL2vEildmpNBN7QVcfAutjbog6wzqWtsA9yU&#10;8iuKxtJgwWEhx4pWOaXXw80o+GuxXX7H62Z7vazu5+Nod9rGpNRnv1tOQXjq/Dv8am+0gp9JD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D+ZcQAAADcAAAA&#10;DwAAAAAAAAAAAAAAAACqAgAAZHJzL2Rvd25yZXYueG1sUEsFBgAAAAAEAAQA+gAAAJsDAAAAAA==&#10;">
                  <v:shape id="Text Box 364" o:spid="_x0000_s1142" type="#_x0000_t202" style="position:absolute;left:4019;top:9314;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llfMQA&#10;AADcAAAADwAAAGRycy9kb3ducmV2LnhtbESPQYvCMBSE74L/ITzBm6Z6sFKNIuriggdZ6w94Ns+2&#10;2ryUJKvdf79ZEPY4zMw3zHLdmUY8yfnasoLJOAFBXFhdc6ngkn+M5iB8QNbYWCYFP+Rhver3lphp&#10;++Ivep5DKSKEfYYKqhDaTEpfVGTQj21LHL2bdQZDlK6U2uErwk0jp0kykwZrjgsVtrStqHicv42C&#10;O13z8rg5uvyUznb7A+4f6f2i1HDQbRYgAnXhP/xuf2oF6Xw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ZZXzEAAAA3AAAAA8AAAAAAAAAAAAAAAAAmAIAAGRycy9k&#10;b3ducmV2LnhtbFBLBQYAAAAABAAEAPUAAACJAwAAAAA=&#10;" strokeweight="2.25pt">
                    <v:textbox>
                      <w:txbxContent>
                        <w:p w:rsidR="00D00066" w:rsidRDefault="00D00066">
                          <w:pPr>
                            <w:spacing w:line="240" w:lineRule="exact"/>
                            <w:rPr>
                              <w:rFonts w:ascii="Tahoma" w:hAnsi="Tahoma"/>
                              <w:sz w:val="16"/>
                            </w:rPr>
                          </w:pPr>
                          <w:r>
                            <w:rPr>
                              <w:rFonts w:ascii="Tahoma" w:hAnsi="Tahoma"/>
                              <w:sz w:val="16"/>
                            </w:rPr>
                            <w:t>E</w:t>
                          </w:r>
                        </w:p>
                      </w:txbxContent>
                    </v:textbox>
                  </v:shape>
                  <v:line id="Line 365" o:spid="_x0000_s1143" style="position:absolute;visibility:visible;mso-wrap-style:square" from="4410,9317" to="4410,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bNfC8cAAADcAAAADwAAAGRycy9kb3ducmV2LnhtbESPT2vCQBTE7wW/w/KE3uqmFVKJriIt&#10;Be2h1D+gx2f2maTNvg272yT99q4geBxm5jfMbNGbWrTkfGVZwfMoAUGcW11xoWC/+3iagPABWWNt&#10;mRT8k4fFfPAww0zbjjfUbkMhIoR9hgrKEJpMSp+XZNCPbEMcvbN1BkOUrpDaYRfhppYvSZJKgxXH&#10;hRIbeisp/93+GQVf4++0Xa4/V/1hnZ7y983p+NM5pR6H/XIKIlAf7uFbe6UVvE7G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9s18LxwAAANwAAAAPAAAAAAAA&#10;AAAAAAAAAKECAABkcnMvZG93bnJldi54bWxQSwUGAAAAAAQABAD5AAAAlQMAAAAA&#10;"/>
                  <v:line id="Line 366" o:spid="_x0000_s1144" style="position:absolute;visibility:visible;mso-wrap-style:square" from="4794,9317" to="4794,97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lrHf8cAAADcAAAADwAAAGRycy9kb3ducmV2LnhtbESPQWvCQBSE7wX/w/KE3uqmVlJJXUUs&#10;Be2hqC20x2f2NYlm34bdNUn/vSsUPA4z8w0zW/SmFi05X1lW8DhKQBDnVldcKPj6fHuYgvABWWNt&#10;mRT8kYfFfHA3w0zbjnfU7kMhIoR9hgrKEJpMSp+XZNCPbEMcvV/rDIYoXSG1wy7CTS3HSZJKgxXH&#10;hRIbWpWUn/Zno+DjaZu2y837uv/epIf8dXf4OXZOqfthv3wBEagPt/B/e60VPE8n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yWsd/xwAAANwAAAAPAAAAAAAA&#10;AAAAAAAAAKECAABkcnMvZG93bnJldi54bWxQSwUGAAAAAAQABAD5AAAAlQMAAAAA&#10;"/>
                </v:group>
                <v:shape id="Text Box 367" o:spid="_x0000_s1145" type="#_x0000_t202" style="position:absolute;left:6112;top:8631;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D9CMUA&#10;AADcAAAADwAAAGRycy9kb3ducmV2LnhtbESP0WrCQBRE3wX/YblC38zGgkZSV5FWacGHovEDbrPX&#10;JJq9G3a3mv69KxR8HGbmDLNY9aYVV3K+saxgkqQgiEurG64UHIvteA7CB2SNrWVS8EceVsvhYIG5&#10;tjfe0/UQKhEh7HNUUIfQ5VL6siaDPrEdcfRO1hkMUbpKaoe3CDetfE3TmTTYcFyosaP3msrL4dco&#10;ONNPUe3WO1d8Z7OPzSduLtn5qNTLqF+/gQjUh2f4v/2lFWTzKTzOx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cP0IxQAAANwAAAAPAAAAAAAAAAAAAAAAAJgCAABkcnMv&#10;ZG93bnJldi54bWxQSwUGAAAAAAQABAD1AAAAigMAAAAA&#10;" strokeweight="2.25pt">
                  <v:textbox>
                    <w:txbxContent>
                      <w:p w:rsidR="00D00066" w:rsidRDefault="00D00066">
                        <w:pPr>
                          <w:spacing w:line="240" w:lineRule="exact"/>
                          <w:rPr>
                            <w:rFonts w:ascii="Tahoma" w:hAnsi="Tahoma"/>
                            <w:sz w:val="16"/>
                          </w:rPr>
                        </w:pPr>
                        <w:r>
                          <w:rPr>
                            <w:rFonts w:ascii="Tahoma" w:hAnsi="Tahoma"/>
                            <w:sz w:val="16"/>
                          </w:rPr>
                          <w:t>1     C     R</w:t>
                        </w:r>
                      </w:p>
                    </w:txbxContent>
                  </v:textbox>
                </v:shape>
                <v:line id="Line 368" o:spid="_x0000_s1146" style="position:absolute;visibility:visible;mso-wrap-style:square" from="6503,8633" to="6503,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T8k8YAAADcAAAADwAAAGRycy9kb3ducmV2LnhtbESPQWvCQBSE74L/YXmCN91YIZXUVaSl&#10;oD2UqoX2+Mw+k2j2bdjdJum/7xYEj8PMfMMs172pRUvOV5YVzKYJCOLc6ooLBZ/H18kChA/IGmvL&#10;pOCXPKxXw8ESM2073lN7CIWIEPYZKihDaDIpfV6SQT+1DXH0ztYZDFG6QmqHXYSbWj4kSSoNVhwX&#10;SmzouaT8evgxCt7nH2m72b1t+69despf9qfvS+eUGo/6zROIQH24h2/trVbwuEjh/0w8AnL1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3E/JPGAAAA3AAAAA8AAAAAAAAA&#10;AAAAAAAAoQIAAGRycy9kb3ducmV2LnhtbFBLBQYAAAAABAAEAPkAAACUAwAAAAA=&#10;"/>
                <v:line id="Line 369" o:spid="_x0000_s1147" style="position:absolute;visibility:visible;mso-wrap-style:square" from="6842,8633" to="6842,90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hZCMcAAADcAAAADwAAAGRycy9kb3ducmV2LnhtbESPT2vCQBTE74LfYXlCb7qxhSipq4il&#10;oD0U/0F7fGZfk2j2bdjdJum3dwuFHoeZ+Q2zWPWmFi05X1lWMJ0kIIhzqysuFJxPr+M5CB+QNdaW&#10;ScEPeVgth4MFZtp2fKD2GAoRIewzVFCG0GRS+rwkg35iG+LofVlnMETpCqkddhFuavmYJKk0WHFc&#10;KLGhTUn57fhtFLw/7dN2vXvb9h+79JK/HC6f184p9TDq188gAvXhP/zX3moFs/kMfs/EIyCXd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iFkIxwAAANwAAAAPAAAAAAAA&#10;AAAAAAAAAKECAABkcnMvZG93bnJldi54bWxQSwUGAAAAAAQABAD5AAAAlQMAAAAA&#10;"/>
                <v:shape id="Text Box 370" o:spid="_x0000_s1148" type="#_x0000_t202" style="position:absolute;left:6112;top:9930;width:114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FSlsIA&#10;AADcAAAADwAAAGRycy9kb3ducmV2LnhtbERPS27CMBDdV+IO1iB11zh0kaAUg1BJRSUWVUkOMI2n&#10;SSAeR7aBcHu8qNTl0/uvNpMZxJWc7y0rWCQpCOLG6p5bBXX18bIE4QOyxsEyKbiTh8169rTCQtsb&#10;f9P1GFoRQ9gXqKALYSyk9E1HBn1iR+LI/VpnMEToWqkd3mK4GeRrmmbSYM+xocOR3jtqzseLUXCi&#10;n6o9bA+u+sqzXbnH8pyfaqWe59P2DUSgKfyL/9yfWkG+jGvjmXgE5P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cVKWwgAAANwAAAAPAAAAAAAAAAAAAAAAAJgCAABkcnMvZG93&#10;bnJldi54bWxQSwUGAAAAAAQABAD1AAAAhwMAAAAA&#10;" strokeweight="2.25pt">
                  <v:textbox>
                    <w:txbxContent>
                      <w:p w:rsidR="00D00066" w:rsidRDefault="00D00066">
                        <w:pPr>
                          <w:spacing w:line="240" w:lineRule="exact"/>
                          <w:rPr>
                            <w:rFonts w:ascii="Tahoma" w:hAnsi="Tahoma"/>
                            <w:sz w:val="16"/>
                          </w:rPr>
                        </w:pPr>
                        <w:r>
                          <w:rPr>
                            <w:rFonts w:ascii="Tahoma" w:hAnsi="Tahoma"/>
                            <w:sz w:val="16"/>
                          </w:rPr>
                          <w:t xml:space="preserve">0 </w:t>
                        </w:r>
                        <w:r>
                          <w:rPr>
                            <w:rFonts w:ascii="Tahoma" w:hAnsi="Tahoma"/>
                            <w:w w:val="66"/>
                            <w:sz w:val="16"/>
                          </w:rPr>
                          <w:t xml:space="preserve">   </w:t>
                        </w:r>
                        <w:r>
                          <w:rPr>
                            <w:rFonts w:ascii="Tahoma" w:hAnsi="Tahoma"/>
                            <w:sz w:val="16"/>
                          </w:rPr>
                          <w:t xml:space="preserve">  ED</w:t>
                        </w:r>
                        <w:r>
                          <w:rPr>
                            <w:rFonts w:ascii="Tahoma" w:hAnsi="Tahoma"/>
                            <w:w w:val="66"/>
                            <w:sz w:val="16"/>
                          </w:rPr>
                          <w:t xml:space="preserve">   </w:t>
                        </w:r>
                        <w:r>
                          <w:rPr>
                            <w:rFonts w:ascii="Tahoma" w:hAnsi="Tahoma"/>
                            <w:sz w:val="16"/>
                          </w:rPr>
                          <w:t>W</w:t>
                        </w:r>
                      </w:p>
                    </w:txbxContent>
                  </v:textbox>
                </v:shape>
                <v:line id="Line 371" o:spid="_x0000_s1149" style="position:absolute;visibility:visible;mso-wrap-style:square" from="6503,9933" to="6503,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to4ccAAADcAAAADwAAAGRycy9kb3ducmV2LnhtbESPQWvCQBSE74X+h+UVvNVNK6QaXUVa&#10;BO2hqBX0+Mw+k7TZt2F3TdJ/3y0IPQ4z8w0zW/SmFi05X1lW8DRMQBDnVldcKDh8rh7HIHxA1lhb&#10;JgU/5GExv7+bYaZtxztq96EQEcI+QwVlCE0mpc9LMuiHtiGO3sU6gyFKV0jtsItwU8vnJEmlwYrj&#10;QokNvZaUf++vRsHHaJu2y837uj9u0nP+tjufvjqn1OChX05BBOrDf/jWXmsFL+MJ/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W2jhxwAAANwAAAAPAAAAAAAA&#10;AAAAAAAAAKECAABkcnMvZG93bnJldi54bWxQSwUGAAAAAAQABAD5AAAAlQMAAAAA&#10;"/>
                <v:line id="Line 372" o:spid="_x0000_s1150" style="position:absolute;visibility:visible;mso-wrap-style:square" from="6842,9933" to="6842,10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hXocQAAADcAAAADwAAAGRycy9kb3ducmV2LnhtbERPz2vCMBS+D/wfwht4m+kmdFtnFHEI&#10;uoOoG+jx2by11ealJLHt/ntzGHj8+H5PZr2pRUvOV5YVPI8SEMS51RUXCn6+l09vIHxA1lhbJgV/&#10;5GE2HTxMMNO24x21+1CIGMI+QwVlCE0mpc9LMuhHtiGO3K91BkOErpDaYRfDTS1fkiSVBiuODSU2&#10;tCgpv+yvRsFmvE3b+fpr1R/W6Sn/3J2O584pNXzs5x8gAvXhLv53r7SC1/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ehxAAAANwAAAAPAAAAAAAAAAAA&#10;AAAAAKECAABkcnMvZG93bnJldi54bWxQSwUGAAAAAAQABAD5AAAAkgMAAAAA&#10;"/>
                <v:shape id="Text Box 373" o:spid="_x0000_s1151" type="#_x0000_t202" style="position:absolute;left:6354;top:9588;width:724;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ghC8gA&#10;AADcAAAADwAAAGRycy9kb3ducmV2LnhtbESPQWvCQBSE70L/w/IKXopuFLGauooogqWWUpW2x0f2&#10;NQnNvg3ZNYn+elcoeBxm5htmtmhNIWqqXG5ZwaAfgSBOrM45VXA8bHoTEM4jaywsk4IzOVjMHzoz&#10;jLVt+JPqvU9FgLCLUUHmfRlL6ZKMDLq+LYmD92srgz7IKpW6wibATSGHUTSWBnMOCxmWtMoo+duf&#10;jIL6PRp97ZLv8+lps/55nXys3VtzUar72C5fQHhq/T38395qBc/TAdzOhCMg51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uCELyAAAANwAAAAPAAAAAAAAAAAAAAAAAJgCAABk&#10;cnMvZG93bnJldi54bWxQSwUGAAAAAAQABAD1AAAAjQMAAAAA&#10;" filled="f" stroked="f" strokeweight="1.25pt">
                  <v:textbox>
                    <w:txbxContent>
                      <w:p w:rsidR="00D00066" w:rsidRDefault="00D00066">
                        <w:pPr>
                          <w:spacing w:line="240" w:lineRule="exact"/>
                          <w:rPr>
                            <w:rFonts w:ascii="Tahoma" w:hAnsi="Tahoma"/>
                            <w:sz w:val="16"/>
                          </w:rPr>
                        </w:pPr>
                        <w:r>
                          <w:rPr>
                            <w:rFonts w:ascii="Tahoma" w:hAnsi="Tahoma"/>
                            <w:sz w:val="16"/>
                          </w:rPr>
                          <w:t>DATOS</w:t>
                        </w:r>
                      </w:p>
                    </w:txbxContent>
                  </v:textbox>
                </v:shape>
                <v:shape id="Text Box 374" o:spid="_x0000_s1152" type="#_x0000_t202" style="position:absolute;left:6165;top:8289;width:137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fMgA&#10;AADcAAAADwAAAGRycy9kb3ducmV2LnhtbESP3WrCQBSE7wu+w3IKvSm6UaTV6CpSEVpqEX9QLw/Z&#10;0ySYPRuyaxL79G6h0MthZr5hpvPWFKKmyuWWFfR7EQjixOqcUwWH/ao7AuE8ssbCMim4kYP5rPMw&#10;xVjbhrdU73wqAoRdjAoy78tYSpdkZND1bEkcvG9bGfRBVqnUFTYBbgo5iKIXaTDnsJBhSW8ZJZfd&#10;1Siov6LhcZ2cbtfn1fL8Mdos3Wfzo9TTY7uYgPDU+v/wX/tdK3gdD+D3TDgCcnYH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war98yAAAANwAAAAPAAAAAAAAAAAAAAAAAJgCAABk&#10;cnMvZG93bnJldi54bWxQSwUGAAAAAAQABAD1AAAAjQMAAAAA&#10;" filled="f" stroked="f" strokeweight="1.25pt">
                  <v:textbox>
                    <w:txbxContent>
                      <w:p w:rsidR="00D00066" w:rsidRDefault="00D00066">
                        <w:pPr>
                          <w:spacing w:line="240" w:lineRule="exact"/>
                          <w:rPr>
                            <w:rFonts w:ascii="Tahoma" w:hAnsi="Tahoma"/>
                            <w:sz w:val="16"/>
                          </w:rPr>
                        </w:pPr>
                        <w:r>
                          <w:rPr>
                            <w:rFonts w:ascii="Tahoma" w:hAnsi="Tahoma"/>
                            <w:sz w:val="16"/>
                          </w:rPr>
                          <w:t>CÓDIGO</w:t>
                        </w:r>
                      </w:p>
                    </w:txbxContent>
                  </v:textbox>
                </v:shape>
                <v:shape id="Text Box 375" o:spid="_x0000_s1153" type="#_x0000_t202" style="position:absolute;left:4324;top:9692;width:724;height:4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" filled="f" stroked="f" strokeweight="1.25pt">
                  <v:textbox>
                    <w:txbxContent>
                      <w:p w:rsidR="00D00066" w:rsidRDefault="00D00066">
                        <w:pPr>
                          <w:spacing w:line="240" w:lineRule="exact"/>
                          <w:rPr>
                            <w:rFonts w:ascii="Tahoma" w:hAnsi="Tahoma"/>
                            <w:sz w:val="16"/>
                          </w:rPr>
                        </w:pPr>
                        <w:r>
                          <w:rPr>
                            <w:rFonts w:ascii="Tahoma" w:hAnsi="Tahoma"/>
                            <w:sz w:val="16"/>
                          </w:rPr>
                          <w:t>TIPO</w:t>
                        </w:r>
                      </w:p>
                    </w:txbxContent>
                  </v:textbox>
                </v:shape>
                <v:shape id="Freeform 376" o:spid="_x0000_s1154" style="position:absolute;left:5294;top:8842;width:818;height:485;visibility:visible;mso-wrap-style:square;v-text-anchor:top" coordsize="1215,5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fbysIA&#10;AADcAAAADwAAAGRycy9kb3ducmV2LnhtbESPQWvCQBSE74X+h+UVeqsbRbRGVymCIL01lZxfs89s&#10;cPdtml2T+O+7gtDjMDPfMJvd6KzoqQuNZwXTSQaCuPK64VrB6fvw9g4iRGSN1jMpuFGA3fb5aYO5&#10;9gN/UV/EWiQIhxwVmBjbXMpQGXIYJr4lTt7Zdw5jkl0tdYdDgjsrZ1m2kA4bTgsGW9obqi7F1Sko&#10;DRcXKsvSms9qadvfxc8toFKvL+PHGkSkMf6HH+2jVrBczeF+Jh0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9vKwgAAANwAAAAPAAAAAAAAAAAAAAAAAJgCAABkcnMvZG93&#10;bnJldi54bWxQSwUGAAAAAAQABAD1AAAAhwMAAAAA&#10;" path="m,536l1215,e" filled="f">
                  <v:stroke endarrow="block"/>
                  <v:path arrowok="t" o:connecttype="custom" o:connectlocs="0,485;818,0" o:connectangles="0,0"/>
                </v:shape>
                <v:shape id="Freeform 377" o:spid="_x0000_s1155" style="position:absolute;left:5294;top:9749;width:818;height:378;visibility:visible;mso-wrap-style:square;v-text-anchor:top" coordsize="1215,4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MwMMA&#10;AADcAAAADwAAAGRycy9kb3ducmV2LnhtbESPQYvCMBSE7wv+h/AEb2uq4K5Wo4iy4GWRtYLXR/Ns&#10;is1LbbJa/fVGEDwOM/MNM1u0thIXanzpWMGgn4Agzp0uuVCwz34+xyB8QNZYOSYFN/KwmHc+Zphq&#10;d+U/uuxCISKEfYoKTAh1KqXPDVn0fVcTR+/oGoshyqaQusFrhNtKDpPkS1osOS4YrGllKD/t/q0C&#10;ty6zze+BJtUqM/ow9PJ+1lulet12OQURqA3v8Ku90Qq+JyN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LMwMMAAADcAAAADwAAAAAAAAAAAAAAAACYAgAAZHJzL2Rv&#10;d25yZXYueG1sUEsFBgAAAAAEAAQA9QAAAIgDAAAAAA==&#10;" path="m,l1215,418e" filled="f">
                  <v:stroke endarrow="block"/>
                  <v:path arrowok="t" o:connecttype="custom" o:connectlocs="0,0;818,378" o:connectangles="0,0"/>
                </v:shape>
              </v:group>
            </w:pict>
          </mc:Fallback>
        </mc:AlternateContent>
      </w:r>
      <w:r>
        <w:t>Ejecutable (E): si esta en 1 determina un segmento de código; en caso contrario a los segmentos de datos que no pueden ejecutarse.</w:t>
      </w:r>
    </w:p>
    <w:p w:rsidR="004147D1" w:rsidRDefault="004147D1" w:rsidP="004147D1">
      <w:pPr>
        <w:jc w:val="both"/>
      </w:pPr>
      <w:r>
        <w:t>*En caso de que E=1, los otros 2 bits de este campo cumplen lo siguiente:</w:t>
      </w:r>
    </w:p>
    <w:p w:rsidR="004147D1" w:rsidRDefault="004147D1" w:rsidP="004147D1">
      <w:pPr>
        <w:pStyle w:val="Prrafodelista"/>
        <w:numPr>
          <w:ilvl w:val="0"/>
          <w:numId w:val="7"/>
        </w:numPr>
        <w:jc w:val="both"/>
      </w:pPr>
      <w:r>
        <w:t xml:space="preserve">Ajustable o </w:t>
      </w:r>
      <w:proofErr w:type="spellStart"/>
      <w:r>
        <w:t>Conforming</w:t>
      </w:r>
      <w:proofErr w:type="spellEnd"/>
      <w:r>
        <w:t xml:space="preserve"> (C): si su valor es 0 no cambia el nivel de privilegio; si su valor es 1 su nivel de privilegio pasa a ser el mismo que el del segmento que lo había pedido (pueden ejecutarse y compartirse programas con diferentes niveles de privilegio).</w:t>
      </w:r>
    </w:p>
    <w:p w:rsidR="004147D1" w:rsidRDefault="004147D1" w:rsidP="004147D1">
      <w:pPr>
        <w:pStyle w:val="Prrafodelista"/>
        <w:numPr>
          <w:ilvl w:val="0"/>
          <w:numId w:val="7"/>
        </w:numPr>
        <w:jc w:val="both"/>
      </w:pPr>
      <w:r>
        <w:lastRenderedPageBreak/>
        <w:t>Leíble (R): si su valor es 1 el segmento de código puede leerse.</w:t>
      </w:r>
    </w:p>
    <w:p w:rsidR="004147D1" w:rsidRDefault="004147D1" w:rsidP="004147D1">
      <w:pPr>
        <w:jc w:val="both"/>
      </w:pPr>
      <w:r>
        <w:t>*En caso de que E=0, los otros 2 bits de este campo cumplen lo siguiente:</w:t>
      </w:r>
    </w:p>
    <w:p w:rsidR="004147D1" w:rsidRDefault="004147D1" w:rsidP="004147D1">
      <w:pPr>
        <w:pStyle w:val="Prrafodelista"/>
        <w:numPr>
          <w:ilvl w:val="0"/>
          <w:numId w:val="8"/>
        </w:numPr>
        <w:jc w:val="both"/>
      </w:pPr>
      <w:r>
        <w:t>Expansión decreciente (ED): si su valor es 0 el segmento de datos es normal; si su valor es 1 se trata de un segmento de pila.</w:t>
      </w:r>
    </w:p>
    <w:p w:rsidR="00D00066" w:rsidRPr="002C2D7A" w:rsidRDefault="004147D1" w:rsidP="00D00066">
      <w:pPr>
        <w:pStyle w:val="Prrafodelista"/>
        <w:numPr>
          <w:ilvl w:val="0"/>
          <w:numId w:val="8"/>
        </w:numPr>
        <w:jc w:val="both"/>
      </w:pPr>
      <w:r>
        <w:t>Escribible (W): si su valor es 1 el segmento de datos puede leerse y escribirse; si su valor es 0 solo puede leerse.</w:t>
      </w:r>
    </w:p>
    <w:sectPr w:rsidR="00D00066" w:rsidRPr="002C2D7A">
      <w:headerReference w:type="default" r:id="rId1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356E6" w:rsidRDefault="00B356E6" w:rsidP="00213488">
      <w:pPr>
        <w:spacing w:after="0" w:line="240" w:lineRule="auto"/>
      </w:pPr>
      <w:r>
        <w:separator/>
      </w:r>
    </w:p>
  </w:endnote>
  <w:endnote w:type="continuationSeparator" w:id="0">
    <w:p w:rsidR="00B356E6" w:rsidRDefault="00B356E6" w:rsidP="002134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356E6" w:rsidRDefault="00B356E6" w:rsidP="00213488">
      <w:pPr>
        <w:spacing w:after="0" w:line="240" w:lineRule="auto"/>
      </w:pPr>
      <w:r>
        <w:separator/>
      </w:r>
    </w:p>
  </w:footnote>
  <w:footnote w:type="continuationSeparator" w:id="0">
    <w:p w:rsidR="00B356E6" w:rsidRDefault="00B356E6" w:rsidP="0021348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rPr>
      <w:alias w:val="Título"/>
      <w:id w:val="536411716"/>
      <w:placeholder>
        <w:docPart w:val="2EBCD33FF1674E02B2C7E42D2C08C61C"/>
      </w:placeholder>
      <w:dataBinding w:prefixMappings="xmlns:ns0='http://schemas.openxmlformats.org/package/2006/metadata/core-properties' xmlns:ns1='http://purl.org/dc/elements/1.1/'" w:xpath="/ns0:coreProperties[1]/ns1:title[1]" w:storeItemID="{6C3C8BC8-F283-45AE-878A-BAB7291924A1}"/>
      <w:text/>
    </w:sdtPr>
    <w:sdtContent>
      <w:p w:rsidR="00D00066" w:rsidRDefault="00D00066">
        <w:pPr>
          <w:pStyle w:val="Encabezado"/>
          <w:rPr>
            <w:rFonts w:asciiTheme="majorHAnsi" w:eastAsiaTheme="majorEastAsia" w:hAnsiTheme="majorHAnsi" w:cstheme="majorBidi"/>
          </w:rPr>
        </w:pPr>
        <w:r>
          <w:rPr>
            <w:rFonts w:asciiTheme="majorHAnsi" w:eastAsiaTheme="majorEastAsia" w:hAnsiTheme="majorHAnsi" w:cstheme="majorBidi"/>
          </w:rPr>
          <w:t>Angulo – Capítulos 5, 6, 7 y 8 (Resumen general)</w:t>
        </w:r>
      </w:p>
    </w:sdtContent>
  </w:sdt>
  <w:p w:rsidR="00D00066" w:rsidRDefault="00D00066">
    <w:pPr>
      <w:pStyle w:val="Encabezado"/>
    </w:pPr>
    <w:r>
      <w:rPr>
        <w:rFonts w:asciiTheme="majorHAnsi" w:eastAsiaTheme="majorEastAsia" w:hAnsiTheme="majorHAnsi" w:cstheme="majorBidi"/>
        <w:noProof/>
      </w:rPr>
      <mc:AlternateContent>
        <mc:Choice Requires="wpg">
          <w:drawing>
            <wp:anchor distT="0" distB="0" distL="114300" distR="114300" simplePos="0" relativeHeight="251661312" behindDoc="0" locked="0" layoutInCell="1" allowOverlap="1" wp14:editId="3A65AEBA">
              <wp:simplePos x="0" y="0"/>
              <wp:positionH relativeFrom="page">
                <wp:align>center</wp:align>
              </wp:positionH>
              <wp:positionV relativeFrom="page">
                <wp:align>top</wp:align>
              </wp:positionV>
              <wp:extent cx="10047605" cy="914400"/>
              <wp:effectExtent l="0" t="0" r="19050" b="11430"/>
              <wp:wrapNone/>
              <wp:docPr id="468" name="Grupo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id="Grupo 468" o:spid="_x0000_s1026" style="position:absolute;margin-left:0;margin-top:0;width:791.15pt;height:1in;z-index:25166131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pILwJ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editId="1142F0C2">
              <wp:simplePos x="0" y="0"/>
              <wp:positionH relativeFrom="rightMargin">
                <wp:align>center</wp:align>
              </wp:positionH>
              <wp:positionV relativeFrom="page">
                <wp:align>top</wp:align>
              </wp:positionV>
              <wp:extent cx="90805" cy="822960"/>
              <wp:effectExtent l="0" t="0" r="4445" b="0"/>
              <wp:wrapNone/>
              <wp:docPr id="471" name="Rectángulo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ángulo 471" o:spid="_x0000_s1026" style="position:absolute;margin-left:0;margin-top:0;width:7.15pt;height:64.8pt;z-index:251660288;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Bw0lgIsAgAARgQAAA4AAAAAAAAAAAAAAAAALgIAAGRycy9l&#10;Mm9Eb2MueG1sUEsBAi0AFAAGAAgAAAAhANuwKwfcAAAABAEAAA8AAAAAAAAAAAAAAAAAhgQAAGRy&#10;cy9kb3ducmV2LnhtbFBLBQYAAAAABAAEAPMAAACPBQAAAAA=&#10;" fillcolor="#4bacc6 [3208]" strokecolor="#4f81bd [3204]">
              <w10:wrap anchorx="margin" anchory="page"/>
            </v:rect>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59264" behindDoc="0" locked="0" layoutInCell="1" allowOverlap="1" wp14:editId="00C84BF1">
              <wp:simplePos x="0" y="0"/>
              <wp:positionH relativeFrom="leftMargin">
                <wp:align>center</wp:align>
              </wp:positionH>
              <wp:positionV relativeFrom="page">
                <wp:align>top</wp:align>
              </wp:positionV>
              <wp:extent cx="90805" cy="822960"/>
              <wp:effectExtent l="0" t="0" r="4445" b="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ángulo 472" o:spid="_x0000_s1026" style="position:absolute;margin-left:0;margin-top:0;width:7.15pt;height:64.8pt;z-index:251659264;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" fillcolor="#4bacc6 [3208]" strokecolor="#4f81bd [3204]">
              <w10:wrap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22FCB"/>
    <w:multiLevelType w:val="hybridMultilevel"/>
    <w:tmpl w:val="7FA2DD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05461093"/>
    <w:multiLevelType w:val="hybridMultilevel"/>
    <w:tmpl w:val="E8DCD70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16A3E32"/>
    <w:multiLevelType w:val="hybridMultilevel"/>
    <w:tmpl w:val="F98278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248C4F9C"/>
    <w:multiLevelType w:val="hybridMultilevel"/>
    <w:tmpl w:val="C198741E"/>
    <w:lvl w:ilvl="0" w:tplc="64A6B426">
      <w:numFmt w:val="bullet"/>
      <w:lvlText w:val=""/>
      <w:lvlJc w:val="left"/>
      <w:pPr>
        <w:ind w:left="1080" w:hanging="360"/>
      </w:pPr>
      <w:rPr>
        <w:rFonts w:ascii="Wingdings" w:eastAsiaTheme="minorHAnsi" w:hAnsi="Wingdings" w:cstheme="minorBidi" w:hint="default"/>
      </w:rPr>
    </w:lvl>
    <w:lvl w:ilvl="1" w:tplc="2C0A0003" w:tentative="1">
      <w:start w:val="1"/>
      <w:numFmt w:val="bullet"/>
      <w:lvlText w:val="o"/>
      <w:lvlJc w:val="left"/>
      <w:pPr>
        <w:ind w:left="1800" w:hanging="360"/>
      </w:pPr>
      <w:rPr>
        <w:rFonts w:ascii="Courier New" w:hAnsi="Courier New" w:cs="Courier New" w:hint="default"/>
      </w:rPr>
    </w:lvl>
    <w:lvl w:ilvl="2" w:tplc="2C0A0005" w:tentative="1">
      <w:start w:val="1"/>
      <w:numFmt w:val="bullet"/>
      <w:lvlText w:val=""/>
      <w:lvlJc w:val="left"/>
      <w:pPr>
        <w:ind w:left="2520" w:hanging="360"/>
      </w:pPr>
      <w:rPr>
        <w:rFonts w:ascii="Wingdings" w:hAnsi="Wingdings" w:hint="default"/>
      </w:rPr>
    </w:lvl>
    <w:lvl w:ilvl="3" w:tplc="2C0A0001" w:tentative="1">
      <w:start w:val="1"/>
      <w:numFmt w:val="bullet"/>
      <w:lvlText w:val=""/>
      <w:lvlJc w:val="left"/>
      <w:pPr>
        <w:ind w:left="3240" w:hanging="360"/>
      </w:pPr>
      <w:rPr>
        <w:rFonts w:ascii="Symbol" w:hAnsi="Symbol" w:hint="default"/>
      </w:rPr>
    </w:lvl>
    <w:lvl w:ilvl="4" w:tplc="2C0A0003" w:tentative="1">
      <w:start w:val="1"/>
      <w:numFmt w:val="bullet"/>
      <w:lvlText w:val="o"/>
      <w:lvlJc w:val="left"/>
      <w:pPr>
        <w:ind w:left="3960" w:hanging="360"/>
      </w:pPr>
      <w:rPr>
        <w:rFonts w:ascii="Courier New" w:hAnsi="Courier New" w:cs="Courier New" w:hint="default"/>
      </w:rPr>
    </w:lvl>
    <w:lvl w:ilvl="5" w:tplc="2C0A0005" w:tentative="1">
      <w:start w:val="1"/>
      <w:numFmt w:val="bullet"/>
      <w:lvlText w:val=""/>
      <w:lvlJc w:val="left"/>
      <w:pPr>
        <w:ind w:left="4680" w:hanging="360"/>
      </w:pPr>
      <w:rPr>
        <w:rFonts w:ascii="Wingdings" w:hAnsi="Wingdings" w:hint="default"/>
      </w:rPr>
    </w:lvl>
    <w:lvl w:ilvl="6" w:tplc="2C0A0001" w:tentative="1">
      <w:start w:val="1"/>
      <w:numFmt w:val="bullet"/>
      <w:lvlText w:val=""/>
      <w:lvlJc w:val="left"/>
      <w:pPr>
        <w:ind w:left="5400" w:hanging="360"/>
      </w:pPr>
      <w:rPr>
        <w:rFonts w:ascii="Symbol" w:hAnsi="Symbol" w:hint="default"/>
      </w:rPr>
    </w:lvl>
    <w:lvl w:ilvl="7" w:tplc="2C0A0003" w:tentative="1">
      <w:start w:val="1"/>
      <w:numFmt w:val="bullet"/>
      <w:lvlText w:val="o"/>
      <w:lvlJc w:val="left"/>
      <w:pPr>
        <w:ind w:left="6120" w:hanging="360"/>
      </w:pPr>
      <w:rPr>
        <w:rFonts w:ascii="Courier New" w:hAnsi="Courier New" w:cs="Courier New" w:hint="default"/>
      </w:rPr>
    </w:lvl>
    <w:lvl w:ilvl="8" w:tplc="2C0A0005" w:tentative="1">
      <w:start w:val="1"/>
      <w:numFmt w:val="bullet"/>
      <w:lvlText w:val=""/>
      <w:lvlJc w:val="left"/>
      <w:pPr>
        <w:ind w:left="6840" w:hanging="360"/>
      </w:pPr>
      <w:rPr>
        <w:rFonts w:ascii="Wingdings" w:hAnsi="Wingdings" w:hint="default"/>
      </w:rPr>
    </w:lvl>
  </w:abstractNum>
  <w:abstractNum w:abstractNumId="4">
    <w:nsid w:val="3F6A182C"/>
    <w:multiLevelType w:val="hybridMultilevel"/>
    <w:tmpl w:val="EDC6649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51CA061B"/>
    <w:multiLevelType w:val="hybridMultilevel"/>
    <w:tmpl w:val="E22AE662"/>
    <w:lvl w:ilvl="0" w:tplc="2C0A0001">
      <w:start w:val="1"/>
      <w:numFmt w:val="bullet"/>
      <w:lvlText w:val=""/>
      <w:lvlJc w:val="left"/>
      <w:pPr>
        <w:ind w:left="1425" w:hanging="360"/>
      </w:pPr>
      <w:rPr>
        <w:rFonts w:ascii="Symbol" w:hAnsi="Symbol" w:hint="default"/>
      </w:rPr>
    </w:lvl>
    <w:lvl w:ilvl="1" w:tplc="2C0A0003" w:tentative="1">
      <w:start w:val="1"/>
      <w:numFmt w:val="bullet"/>
      <w:lvlText w:val="o"/>
      <w:lvlJc w:val="left"/>
      <w:pPr>
        <w:ind w:left="2145" w:hanging="360"/>
      </w:pPr>
      <w:rPr>
        <w:rFonts w:ascii="Courier New" w:hAnsi="Courier New" w:cs="Courier New" w:hint="default"/>
      </w:rPr>
    </w:lvl>
    <w:lvl w:ilvl="2" w:tplc="2C0A0005" w:tentative="1">
      <w:start w:val="1"/>
      <w:numFmt w:val="bullet"/>
      <w:lvlText w:val=""/>
      <w:lvlJc w:val="left"/>
      <w:pPr>
        <w:ind w:left="2865" w:hanging="360"/>
      </w:pPr>
      <w:rPr>
        <w:rFonts w:ascii="Wingdings" w:hAnsi="Wingdings" w:hint="default"/>
      </w:rPr>
    </w:lvl>
    <w:lvl w:ilvl="3" w:tplc="2C0A0001" w:tentative="1">
      <w:start w:val="1"/>
      <w:numFmt w:val="bullet"/>
      <w:lvlText w:val=""/>
      <w:lvlJc w:val="left"/>
      <w:pPr>
        <w:ind w:left="3585" w:hanging="360"/>
      </w:pPr>
      <w:rPr>
        <w:rFonts w:ascii="Symbol" w:hAnsi="Symbol" w:hint="default"/>
      </w:rPr>
    </w:lvl>
    <w:lvl w:ilvl="4" w:tplc="2C0A0003" w:tentative="1">
      <w:start w:val="1"/>
      <w:numFmt w:val="bullet"/>
      <w:lvlText w:val="o"/>
      <w:lvlJc w:val="left"/>
      <w:pPr>
        <w:ind w:left="4305" w:hanging="360"/>
      </w:pPr>
      <w:rPr>
        <w:rFonts w:ascii="Courier New" w:hAnsi="Courier New" w:cs="Courier New" w:hint="default"/>
      </w:rPr>
    </w:lvl>
    <w:lvl w:ilvl="5" w:tplc="2C0A0005" w:tentative="1">
      <w:start w:val="1"/>
      <w:numFmt w:val="bullet"/>
      <w:lvlText w:val=""/>
      <w:lvlJc w:val="left"/>
      <w:pPr>
        <w:ind w:left="5025" w:hanging="360"/>
      </w:pPr>
      <w:rPr>
        <w:rFonts w:ascii="Wingdings" w:hAnsi="Wingdings" w:hint="default"/>
      </w:rPr>
    </w:lvl>
    <w:lvl w:ilvl="6" w:tplc="2C0A0001" w:tentative="1">
      <w:start w:val="1"/>
      <w:numFmt w:val="bullet"/>
      <w:lvlText w:val=""/>
      <w:lvlJc w:val="left"/>
      <w:pPr>
        <w:ind w:left="5745" w:hanging="360"/>
      </w:pPr>
      <w:rPr>
        <w:rFonts w:ascii="Symbol" w:hAnsi="Symbol" w:hint="default"/>
      </w:rPr>
    </w:lvl>
    <w:lvl w:ilvl="7" w:tplc="2C0A0003" w:tentative="1">
      <w:start w:val="1"/>
      <w:numFmt w:val="bullet"/>
      <w:lvlText w:val="o"/>
      <w:lvlJc w:val="left"/>
      <w:pPr>
        <w:ind w:left="6465" w:hanging="360"/>
      </w:pPr>
      <w:rPr>
        <w:rFonts w:ascii="Courier New" w:hAnsi="Courier New" w:cs="Courier New" w:hint="default"/>
      </w:rPr>
    </w:lvl>
    <w:lvl w:ilvl="8" w:tplc="2C0A0005" w:tentative="1">
      <w:start w:val="1"/>
      <w:numFmt w:val="bullet"/>
      <w:lvlText w:val=""/>
      <w:lvlJc w:val="left"/>
      <w:pPr>
        <w:ind w:left="7185" w:hanging="360"/>
      </w:pPr>
      <w:rPr>
        <w:rFonts w:ascii="Wingdings" w:hAnsi="Wingdings" w:hint="default"/>
      </w:rPr>
    </w:lvl>
  </w:abstractNum>
  <w:abstractNum w:abstractNumId="6">
    <w:nsid w:val="5392618E"/>
    <w:multiLevelType w:val="hybridMultilevel"/>
    <w:tmpl w:val="258AA6B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67381B53"/>
    <w:multiLevelType w:val="hybridMultilevel"/>
    <w:tmpl w:val="02CC84AC"/>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num w:numId="1">
    <w:abstractNumId w:val="4"/>
  </w:num>
  <w:num w:numId="2">
    <w:abstractNumId w:val="2"/>
  </w:num>
  <w:num w:numId="3">
    <w:abstractNumId w:val="7"/>
  </w:num>
  <w:num w:numId="4">
    <w:abstractNumId w:val="6"/>
  </w:num>
  <w:num w:numId="5">
    <w:abstractNumId w:val="3"/>
  </w:num>
  <w:num w:numId="6">
    <w:abstractNumId w:val="5"/>
  </w:num>
  <w:num w:numId="7">
    <w:abstractNumId w:val="1"/>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2AB1"/>
    <w:rsid w:val="00035566"/>
    <w:rsid w:val="000431C9"/>
    <w:rsid w:val="000E4EF2"/>
    <w:rsid w:val="000F4028"/>
    <w:rsid w:val="00164BC9"/>
    <w:rsid w:val="00212424"/>
    <w:rsid w:val="00213488"/>
    <w:rsid w:val="0025160A"/>
    <w:rsid w:val="002C2D7A"/>
    <w:rsid w:val="003801B2"/>
    <w:rsid w:val="004147D1"/>
    <w:rsid w:val="00416E5A"/>
    <w:rsid w:val="00447CF3"/>
    <w:rsid w:val="00465F01"/>
    <w:rsid w:val="004E4107"/>
    <w:rsid w:val="00580BA6"/>
    <w:rsid w:val="005A41E1"/>
    <w:rsid w:val="006F2172"/>
    <w:rsid w:val="00756A2E"/>
    <w:rsid w:val="0082016A"/>
    <w:rsid w:val="00854D7A"/>
    <w:rsid w:val="00AA3E42"/>
    <w:rsid w:val="00B356E6"/>
    <w:rsid w:val="00BD2AB1"/>
    <w:rsid w:val="00C24C59"/>
    <w:rsid w:val="00C3315F"/>
    <w:rsid w:val="00D00066"/>
    <w:rsid w:val="00D14AA2"/>
    <w:rsid w:val="00D36586"/>
    <w:rsid w:val="00D87DB5"/>
    <w:rsid w:val="00FA00A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13488"/>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213488"/>
    <w:pPr>
      <w:tabs>
        <w:tab w:val="center" w:pos="4680"/>
        <w:tab w:val="right" w:pos="9360"/>
      </w:tabs>
      <w:spacing w:after="0" w:line="240" w:lineRule="auto"/>
    </w:pPr>
  </w:style>
  <w:style w:type="character" w:customStyle="1" w:styleId="EncabezadoCar">
    <w:name w:val="Encabezado Car"/>
    <w:basedOn w:val="Fuentedeprrafopredeter"/>
    <w:link w:val="Encabezado"/>
    <w:rsid w:val="00213488"/>
  </w:style>
  <w:style w:type="paragraph" w:styleId="Piedepgina">
    <w:name w:val="footer"/>
    <w:basedOn w:val="Normal"/>
    <w:link w:val="PiedepginaCar"/>
    <w:uiPriority w:val="99"/>
    <w:unhideWhenUsed/>
    <w:rsid w:val="00213488"/>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213488"/>
  </w:style>
  <w:style w:type="character" w:customStyle="1" w:styleId="Ttulo1Car">
    <w:name w:val="Título 1 Car"/>
    <w:basedOn w:val="Fuentedeprrafopredeter"/>
    <w:link w:val="Ttulo1"/>
    <w:uiPriority w:val="9"/>
    <w:rsid w:val="00213488"/>
    <w:rPr>
      <w:rFonts w:asciiTheme="majorHAnsi" w:eastAsiaTheme="majorEastAsia" w:hAnsiTheme="majorHAnsi" w:cstheme="majorBidi"/>
      <w:b/>
      <w:bCs/>
      <w:color w:val="365F91" w:themeColor="accent1" w:themeShade="BF"/>
      <w:sz w:val="28"/>
      <w:szCs w:val="28"/>
      <w:lang w:eastAsia="es-AR"/>
    </w:rPr>
  </w:style>
  <w:style w:type="paragraph" w:styleId="Textodeglobo">
    <w:name w:val="Balloon Text"/>
    <w:basedOn w:val="Normal"/>
    <w:link w:val="TextodegloboCar"/>
    <w:uiPriority w:val="99"/>
    <w:semiHidden/>
    <w:unhideWhenUsed/>
    <w:rsid w:val="0021348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3488"/>
    <w:rPr>
      <w:rFonts w:ascii="Tahoma" w:hAnsi="Tahoma" w:cs="Tahoma"/>
      <w:sz w:val="16"/>
      <w:szCs w:val="16"/>
    </w:rPr>
  </w:style>
  <w:style w:type="paragraph" w:styleId="Prrafodelista">
    <w:name w:val="List Paragraph"/>
    <w:basedOn w:val="Normal"/>
    <w:uiPriority w:val="34"/>
    <w:qFormat/>
    <w:rsid w:val="00854D7A"/>
    <w:pPr>
      <w:ind w:left="720"/>
      <w:contextualSpacing/>
    </w:pPr>
  </w:style>
  <w:style w:type="paragraph" w:styleId="Textoindependiente">
    <w:name w:val="Body Text"/>
    <w:basedOn w:val="Normal"/>
    <w:link w:val="TextoindependienteCar"/>
    <w:semiHidden/>
    <w:rsid w:val="00C3315F"/>
    <w:pPr>
      <w:spacing w:after="0" w:line="240" w:lineRule="auto"/>
      <w:jc w:val="both"/>
    </w:pPr>
    <w:rPr>
      <w:rFonts w:ascii="Times New Roman" w:eastAsia="Times New Roman" w:hAnsi="Times New Roman" w:cs="Times New Roman"/>
      <w:sz w:val="20"/>
      <w:szCs w:val="20"/>
      <w:lang w:val="es-ES_tradnl" w:eastAsia="es-ES"/>
    </w:rPr>
  </w:style>
  <w:style w:type="character" w:customStyle="1" w:styleId="TextoindependienteCar">
    <w:name w:val="Texto independiente Car"/>
    <w:basedOn w:val="Fuentedeprrafopredeter"/>
    <w:link w:val="Textoindependiente"/>
    <w:semiHidden/>
    <w:rsid w:val="00C3315F"/>
    <w:rPr>
      <w:rFonts w:ascii="Times New Roman" w:eastAsia="Times New Roman" w:hAnsi="Times New Roman" w:cs="Times New Roman"/>
      <w:sz w:val="20"/>
      <w:szCs w:val="20"/>
      <w:lang w:val="es-ES_tradnl"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213488"/>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213488"/>
    <w:pPr>
      <w:tabs>
        <w:tab w:val="center" w:pos="4680"/>
        <w:tab w:val="right" w:pos="9360"/>
      </w:tabs>
      <w:spacing w:after="0" w:line="240" w:lineRule="auto"/>
    </w:pPr>
  </w:style>
  <w:style w:type="character" w:customStyle="1" w:styleId="EncabezadoCar">
    <w:name w:val="Encabezado Car"/>
    <w:basedOn w:val="Fuentedeprrafopredeter"/>
    <w:link w:val="Encabezado"/>
    <w:rsid w:val="00213488"/>
  </w:style>
  <w:style w:type="paragraph" w:styleId="Piedepgina">
    <w:name w:val="footer"/>
    <w:basedOn w:val="Normal"/>
    <w:link w:val="PiedepginaCar"/>
    <w:uiPriority w:val="99"/>
    <w:unhideWhenUsed/>
    <w:rsid w:val="00213488"/>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213488"/>
  </w:style>
  <w:style w:type="character" w:customStyle="1" w:styleId="Ttulo1Car">
    <w:name w:val="Título 1 Car"/>
    <w:basedOn w:val="Fuentedeprrafopredeter"/>
    <w:link w:val="Ttulo1"/>
    <w:uiPriority w:val="9"/>
    <w:rsid w:val="00213488"/>
    <w:rPr>
      <w:rFonts w:asciiTheme="majorHAnsi" w:eastAsiaTheme="majorEastAsia" w:hAnsiTheme="majorHAnsi" w:cstheme="majorBidi"/>
      <w:b/>
      <w:bCs/>
      <w:color w:val="365F91" w:themeColor="accent1" w:themeShade="BF"/>
      <w:sz w:val="28"/>
      <w:szCs w:val="28"/>
      <w:lang w:eastAsia="es-AR"/>
    </w:rPr>
  </w:style>
  <w:style w:type="paragraph" w:styleId="Textodeglobo">
    <w:name w:val="Balloon Text"/>
    <w:basedOn w:val="Normal"/>
    <w:link w:val="TextodegloboCar"/>
    <w:uiPriority w:val="99"/>
    <w:semiHidden/>
    <w:unhideWhenUsed/>
    <w:rsid w:val="0021348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213488"/>
    <w:rPr>
      <w:rFonts w:ascii="Tahoma" w:hAnsi="Tahoma" w:cs="Tahoma"/>
      <w:sz w:val="16"/>
      <w:szCs w:val="16"/>
    </w:rPr>
  </w:style>
  <w:style w:type="paragraph" w:styleId="Prrafodelista">
    <w:name w:val="List Paragraph"/>
    <w:basedOn w:val="Normal"/>
    <w:uiPriority w:val="34"/>
    <w:qFormat/>
    <w:rsid w:val="00854D7A"/>
    <w:pPr>
      <w:ind w:left="720"/>
      <w:contextualSpacing/>
    </w:pPr>
  </w:style>
  <w:style w:type="paragraph" w:styleId="Textoindependiente">
    <w:name w:val="Body Text"/>
    <w:basedOn w:val="Normal"/>
    <w:link w:val="TextoindependienteCar"/>
    <w:semiHidden/>
    <w:rsid w:val="00C3315F"/>
    <w:pPr>
      <w:spacing w:after="0" w:line="240" w:lineRule="auto"/>
      <w:jc w:val="both"/>
    </w:pPr>
    <w:rPr>
      <w:rFonts w:ascii="Times New Roman" w:eastAsia="Times New Roman" w:hAnsi="Times New Roman" w:cs="Times New Roman"/>
      <w:sz w:val="20"/>
      <w:szCs w:val="20"/>
      <w:lang w:val="es-ES_tradnl" w:eastAsia="es-ES"/>
    </w:rPr>
  </w:style>
  <w:style w:type="character" w:customStyle="1" w:styleId="TextoindependienteCar">
    <w:name w:val="Texto independiente Car"/>
    <w:basedOn w:val="Fuentedeprrafopredeter"/>
    <w:link w:val="Textoindependiente"/>
    <w:semiHidden/>
    <w:rsid w:val="00C3315F"/>
    <w:rPr>
      <w:rFonts w:ascii="Times New Roman" w:eastAsia="Times New Roman" w:hAnsi="Times New Roman" w:cs="Times New Roman"/>
      <w:sz w:val="20"/>
      <w:szCs w:val="20"/>
      <w:lang w:val="es-ES_tradnl"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2EBCD33FF1674E02B2C7E42D2C08C61C"/>
        <w:category>
          <w:name w:val="General"/>
          <w:gallery w:val="placeholder"/>
        </w:category>
        <w:types>
          <w:type w:val="bbPlcHdr"/>
        </w:types>
        <w:behaviors>
          <w:behavior w:val="content"/>
        </w:behaviors>
        <w:guid w:val="{67286AA4-66A2-4AB2-A685-F43061E657C9}"/>
      </w:docPartPr>
      <w:docPartBody>
        <w:p w:rsidR="00B86D3D" w:rsidRDefault="00B86D3D" w:rsidP="00B86D3D">
          <w:pPr>
            <w:pStyle w:val="2EBCD33FF1674E02B2C7E42D2C08C61C"/>
          </w:pPr>
          <w:r>
            <w:rPr>
              <w:rFonts w:asciiTheme="majorHAnsi" w:eastAsiaTheme="majorEastAsia" w:hAnsiTheme="majorHAnsi" w:cstheme="majorBidi"/>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6D3D"/>
    <w:rsid w:val="00B86D3D"/>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CD33FF1674E02B2C7E42D2C08C61C">
    <w:name w:val="2EBCD33FF1674E02B2C7E42D2C08C61C"/>
    <w:rsid w:val="00B86D3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2EBCD33FF1674E02B2C7E42D2C08C61C">
    <w:name w:val="2EBCD33FF1674E02B2C7E42D2C08C61C"/>
    <w:rsid w:val="00B86D3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6</TotalTime>
  <Pages>8</Pages>
  <Words>1864</Words>
  <Characters>8576</Characters>
  <Application>Microsoft Office Word</Application>
  <DocSecurity>0</DocSecurity>
  <Lines>214</Lines>
  <Paragraphs>132</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03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ulo – Capítulos 5, 6, 7 y 8 (Resumen general)</dc:title>
  <dc:subject/>
  <dc:creator>Romina</dc:creator>
  <cp:keywords/>
  <dc:description/>
  <cp:lastModifiedBy>Romina</cp:lastModifiedBy>
  <cp:revision>9</cp:revision>
  <dcterms:created xsi:type="dcterms:W3CDTF">2019-01-15T19:44:00Z</dcterms:created>
  <dcterms:modified xsi:type="dcterms:W3CDTF">2019-01-16T01:14:00Z</dcterms:modified>
</cp:coreProperties>
</file>